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32CE" w:rsidRDefault="006B32CE" w:rsidP="00A02F7E">
      <w:pPr>
        <w:pStyle w:val="T1"/>
        <w:pBdr>
          <w:bottom w:val="single" w:sz="6" w:space="1" w:color="auto"/>
        </w:pBdr>
        <w:spacing w:after="120"/>
      </w:pPr>
      <w:r>
        <w:t>IEEE P802.11</w:t>
      </w:r>
      <w:r>
        <w:br/>
        <w:t>Wireless LANs</w:t>
      </w:r>
    </w:p>
    <w:p w:rsidR="006B32CE" w:rsidRDefault="006B32CE" w:rsidP="00A02F7E">
      <w:pPr>
        <w:pStyle w:val="Heading2"/>
        <w:spacing w:after="120"/>
      </w:pPr>
    </w:p>
    <w:p w:rsidR="006B32CE" w:rsidRDefault="006B32CE" w:rsidP="00095DC2">
      <w:pPr>
        <w:pStyle w:val="Heading2"/>
        <w:spacing w:after="120"/>
        <w:ind w:left="2160" w:firstLine="720"/>
      </w:pPr>
      <w:r>
        <w:t>TG</w:t>
      </w:r>
      <w:r w:rsidR="00AA669A">
        <w:t>ac</w:t>
      </w:r>
      <w:r w:rsidR="008B697C">
        <w:t xml:space="preserve"> Channel Model Addendum </w:t>
      </w:r>
    </w:p>
    <w:p w:rsidR="00095DC2" w:rsidRPr="00095DC2" w:rsidRDefault="00095DC2" w:rsidP="00095DC2"/>
    <w:p w:rsidR="006B32CE" w:rsidRDefault="00BA6B2E" w:rsidP="00A02F7E">
      <w:pPr>
        <w:pStyle w:val="T3"/>
        <w:tabs>
          <w:tab w:val="clear" w:pos="4680"/>
          <w:tab w:val="center" w:pos="4590"/>
        </w:tabs>
        <w:spacing w:after="120"/>
        <w:rPr>
          <w:sz w:val="28"/>
        </w:rPr>
      </w:pPr>
      <w:r>
        <w:tab/>
      </w:r>
      <w:r w:rsidR="009613B2">
        <w:t>May</w:t>
      </w:r>
      <w:r w:rsidR="006B32CE">
        <w:t>, 200</w:t>
      </w:r>
      <w:r w:rsidR="00AA669A">
        <w:t>9</w:t>
      </w:r>
    </w:p>
    <w:p w:rsidR="00DC49A1" w:rsidRDefault="00DC49A1" w:rsidP="00A02F7E">
      <w:pPr>
        <w:pStyle w:val="T1"/>
        <w:spacing w:after="120"/>
        <w:rPr>
          <w:sz w:val="24"/>
          <w:lang w:val="en-US"/>
        </w:rPr>
      </w:pPr>
    </w:p>
    <w:p w:rsidR="006B32CE" w:rsidRPr="00BA6B2E" w:rsidRDefault="006B32CE" w:rsidP="00BA6B2E">
      <w:pPr>
        <w:pStyle w:val="T1"/>
        <w:spacing w:after="120"/>
        <w:rPr>
          <w:sz w:val="24"/>
          <w:lang w:val="en-US"/>
        </w:rPr>
      </w:pPr>
      <w:r>
        <w:rPr>
          <w:sz w:val="24"/>
          <w:lang w:val="en-US"/>
        </w:rPr>
        <w:t xml:space="preserve">Authors: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Greg Breit, </w:t>
      </w:r>
      <w:hyperlink r:id="rId7" w:history="1">
        <w:r w:rsidRPr="0009256B">
          <w:rPr>
            <w:rStyle w:val="Hyperlink"/>
          </w:rPr>
          <w:t>gbreit@qualcomm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Hemanth Sampath, </w:t>
      </w:r>
      <w:hyperlink r:id="rId8" w:history="1">
        <w:r w:rsidRPr="0009256B">
          <w:rPr>
            <w:rStyle w:val="Hyperlink"/>
          </w:rPr>
          <w:t>hsampath@qualcomm.com</w:t>
        </w:r>
      </w:hyperlink>
      <w:r w:rsidRPr="0009256B">
        <w:rPr>
          <w:color w:val="000000"/>
        </w:rPr>
        <w:t xml:space="preserve"> </w:t>
      </w:r>
    </w:p>
    <w:p w:rsidR="00EF5EAD" w:rsidRPr="0009256B" w:rsidRDefault="0009256B" w:rsidP="007140E5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Sameer Vermani, </w:t>
      </w:r>
      <w:hyperlink r:id="rId9" w:history="1">
        <w:r w:rsidR="005649E3">
          <w:rPr>
            <w:rStyle w:val="Hyperlink"/>
          </w:rPr>
          <w:t>svverman@qualcomm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Richard Van Nee, </w:t>
      </w:r>
      <w:hyperlink r:id="rId10" w:history="1">
        <w:r w:rsidRPr="0009256B">
          <w:rPr>
            <w:rStyle w:val="Hyperlink"/>
          </w:rPr>
          <w:t>rvannee@qualcomm.com</w:t>
        </w:r>
      </w:hyperlink>
      <w:r w:rsidRPr="0009256B">
        <w:rPr>
          <w:color w:val="000000"/>
        </w:rPr>
        <w:t xml:space="preserve"> </w:t>
      </w:r>
    </w:p>
    <w:p w:rsidR="00F00608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Minho Cheong, </w:t>
      </w:r>
      <w:hyperlink r:id="rId11" w:history="1">
        <w:r w:rsidRPr="0009256B">
          <w:rPr>
            <w:rStyle w:val="Hyperlink"/>
          </w:rPr>
          <w:t>minho@etri.re.kr</w:t>
        </w:r>
      </w:hyperlink>
    </w:p>
    <w:p w:rsidR="00F00608" w:rsidRPr="00250ED4" w:rsidRDefault="00F00608" w:rsidP="00F00608">
      <w:pPr>
        <w:spacing w:after="120"/>
        <w:jc w:val="center"/>
        <w:rPr>
          <w:sz w:val="20"/>
          <w:szCs w:val="20"/>
        </w:rPr>
      </w:pPr>
      <w:r w:rsidRPr="00250ED4">
        <w:rPr>
          <w:rFonts w:eastAsia="ë°”íƒ•"/>
          <w:lang w:eastAsia="ko-KR"/>
        </w:rPr>
        <w:t>Byung-Jae Kwak,</w:t>
      </w:r>
      <w:hyperlink r:id="rId12" w:tgtFrame="_blank" w:history="1">
        <w:r w:rsidRPr="00250ED4">
          <w:rPr>
            <w:rStyle w:val="Hyperlink"/>
            <w:rFonts w:eastAsia="ë°”íƒ•"/>
            <w:lang w:eastAsia="ko-KR"/>
          </w:rPr>
          <w:t>bjkwak</w:t>
        </w:r>
        <w:r w:rsidRPr="00250ED4">
          <w:rPr>
            <w:rStyle w:val="Hyperlink"/>
            <w:rFonts w:eastAsia="ë°”íƒ•"/>
          </w:rPr>
          <w:t>@etri.re.kr</w:t>
        </w:r>
      </w:hyperlink>
    </w:p>
    <w:p w:rsidR="00F00608" w:rsidRPr="00250ED4" w:rsidRDefault="00F00608" w:rsidP="00F00608">
      <w:pPr>
        <w:spacing w:after="120"/>
        <w:jc w:val="center"/>
        <w:rPr>
          <w:rFonts w:eastAsia="ë°”íƒ•"/>
          <w:lang w:eastAsia="ko-KR"/>
        </w:rPr>
      </w:pPr>
      <w:r w:rsidRPr="00250ED4">
        <w:rPr>
          <w:rFonts w:eastAsia="ë°”íƒ•"/>
          <w:lang w:eastAsia="ko-KR"/>
        </w:rPr>
        <w:t xml:space="preserve">Myung Don Kim, </w:t>
      </w:r>
      <w:hyperlink r:id="rId13" w:tgtFrame="_blank" w:history="1">
        <w:r w:rsidRPr="00250ED4">
          <w:rPr>
            <w:rStyle w:val="Hyperlink"/>
            <w:rFonts w:eastAsia="ë°”íƒ•"/>
            <w:lang w:eastAsia="ko-KR"/>
          </w:rPr>
          <w:t>mdkim@etri.re.kr</w:t>
        </w:r>
      </w:hyperlink>
    </w:p>
    <w:p w:rsidR="00F00608" w:rsidRPr="00250ED4" w:rsidRDefault="00F00608" w:rsidP="00F00608">
      <w:pPr>
        <w:spacing w:after="120"/>
        <w:jc w:val="center"/>
        <w:rPr>
          <w:rFonts w:eastAsia="ë°”íƒ•"/>
          <w:lang w:eastAsia="ko-KR"/>
        </w:rPr>
      </w:pPr>
      <w:r w:rsidRPr="00250ED4">
        <w:rPr>
          <w:rFonts w:eastAsia="ë°”íƒ•"/>
          <w:lang w:eastAsia="ko-KR"/>
        </w:rPr>
        <w:t xml:space="preserve">Jae Joon Park, </w:t>
      </w:r>
      <w:hyperlink r:id="rId14" w:tgtFrame="_blank" w:history="1">
        <w:r w:rsidRPr="00250ED4">
          <w:rPr>
            <w:rStyle w:val="Hyperlink"/>
            <w:rFonts w:eastAsia="ë°”íƒ•"/>
            <w:lang w:eastAsia="ko-KR"/>
          </w:rPr>
          <w:t>jjpark</w:t>
        </w:r>
        <w:r w:rsidRPr="00250ED4">
          <w:rPr>
            <w:rStyle w:val="Hyperlink"/>
            <w:rFonts w:eastAsia="ë°”íƒ•"/>
          </w:rPr>
          <w:t>@etri.re.kr</w:t>
        </w:r>
      </w:hyperlink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Naoki Honma, </w:t>
      </w:r>
      <w:hyperlink r:id="rId15" w:history="1">
        <w:r w:rsidRPr="0009256B">
          <w:rPr>
            <w:rStyle w:val="Hyperlink"/>
          </w:rPr>
          <w:t>honma.naoki@lab.ntt.co.jp</w:t>
        </w:r>
      </w:hyperlink>
      <w:r w:rsidRPr="0009256B">
        <w:rPr>
          <w:color w:val="000000"/>
        </w:rPr>
        <w:t xml:space="preserve"> </w:t>
      </w:r>
    </w:p>
    <w:p w:rsid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Takatori Yasushi, </w:t>
      </w:r>
      <w:hyperlink r:id="rId16" w:history="1">
        <w:r w:rsidRPr="0009256B">
          <w:rPr>
            <w:rStyle w:val="Hyperlink"/>
          </w:rPr>
          <w:t>takatori.yasushi@lab.ntt.co.jp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Yongho Seok, </w:t>
      </w:r>
      <w:hyperlink r:id="rId17" w:history="1">
        <w:r w:rsidRPr="0009256B">
          <w:rPr>
            <w:rStyle w:val="Hyperlink"/>
          </w:rPr>
          <w:t>yhseok@lge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Seyeong Choi, </w:t>
      </w:r>
      <w:hyperlink r:id="rId18" w:history="1">
        <w:r w:rsidRPr="0009256B">
          <w:rPr>
            <w:rStyle w:val="Hyperlink"/>
          </w:rPr>
          <w:t>seyeong.choi@lge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Phillipe Chambelin, </w:t>
      </w:r>
      <w:hyperlink r:id="rId19" w:history="1">
        <w:r w:rsidRPr="0009256B">
          <w:rPr>
            <w:rStyle w:val="Hyperlink"/>
          </w:rPr>
          <w:t>philippe.chambelin@thomson.net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John Benko, </w:t>
      </w:r>
      <w:hyperlink r:id="rId20" w:history="1">
        <w:r w:rsidR="006C14E1">
          <w:rPr>
            <w:rStyle w:val="Hyperlink"/>
          </w:rPr>
          <w:t>john.benko@orange-ftgroup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Laurent Cariou, </w:t>
      </w:r>
      <w:hyperlink r:id="rId21" w:history="1">
        <w:r w:rsidRPr="0009256B">
          <w:rPr>
            <w:rStyle w:val="Hyperlink"/>
          </w:rPr>
          <w:t>laurent.cariou@orange-ftgroup.com</w:t>
        </w:r>
      </w:hyperlink>
      <w:r w:rsidRPr="0009256B">
        <w:rPr>
          <w:color w:val="000000"/>
        </w:rPr>
        <w:t xml:space="preserve"> </w:t>
      </w:r>
    </w:p>
    <w:p w:rsidR="0009256B" w:rsidRPr="0009256B" w:rsidRDefault="0009256B" w:rsidP="0009256B">
      <w:pPr>
        <w:spacing w:after="120"/>
        <w:jc w:val="center"/>
        <w:rPr>
          <w:color w:val="000000"/>
        </w:rPr>
      </w:pPr>
      <w:r w:rsidRPr="0009256B">
        <w:rPr>
          <w:color w:val="000000"/>
        </w:rPr>
        <w:t xml:space="preserve">VK Jones, </w:t>
      </w:r>
      <w:hyperlink r:id="rId22" w:history="1">
        <w:r w:rsidRPr="0009256B">
          <w:rPr>
            <w:rStyle w:val="Hyperlink"/>
          </w:rPr>
          <w:t>vkjones@qualcomm.com</w:t>
        </w:r>
      </w:hyperlink>
      <w:r w:rsidRPr="0009256B">
        <w:rPr>
          <w:color w:val="000000"/>
        </w:rPr>
        <w:t xml:space="preserve"> </w:t>
      </w:r>
    </w:p>
    <w:p w:rsidR="0009256B" w:rsidRDefault="0009256B" w:rsidP="0009256B">
      <w:pPr>
        <w:spacing w:after="120"/>
        <w:jc w:val="center"/>
        <w:rPr>
          <w:b/>
          <w:bCs/>
          <w:color w:val="000000"/>
        </w:rPr>
      </w:pPr>
      <w:r w:rsidRPr="0009256B">
        <w:rPr>
          <w:color w:val="000000"/>
        </w:rPr>
        <w:t xml:space="preserve">Allert Van Zelst, </w:t>
      </w:r>
      <w:hyperlink r:id="rId23" w:history="1">
        <w:r w:rsidRPr="0009256B">
          <w:rPr>
            <w:rStyle w:val="Hyperlink"/>
          </w:rPr>
          <w:t>allert@qualcomm.com</w:t>
        </w:r>
      </w:hyperlink>
      <w:r w:rsidRPr="0009256B">
        <w:rPr>
          <w:b/>
          <w:bCs/>
          <w:color w:val="000000"/>
        </w:rPr>
        <w:t xml:space="preserve"> </w:t>
      </w:r>
    </w:p>
    <w:p w:rsidR="007140E5" w:rsidRPr="0009256B" w:rsidRDefault="007140E5" w:rsidP="0009256B">
      <w:pPr>
        <w:spacing w:after="120"/>
        <w:jc w:val="center"/>
        <w:rPr>
          <w:color w:val="000000"/>
        </w:rPr>
      </w:pPr>
      <w:r>
        <w:rPr>
          <w:color w:val="000000"/>
        </w:rPr>
        <w:t>Lin Yang</w:t>
      </w:r>
      <w:r w:rsidRPr="0009256B">
        <w:rPr>
          <w:color w:val="000000"/>
        </w:rPr>
        <w:t xml:space="preserve">, </w:t>
      </w:r>
      <w:hyperlink r:id="rId24" w:history="1">
        <w:r w:rsidRPr="00DB7175">
          <w:rPr>
            <w:rStyle w:val="Hyperlink"/>
          </w:rPr>
          <w:t>linyang@qualcomm.com</w:t>
        </w:r>
      </w:hyperlink>
    </w:p>
    <w:p w:rsidR="004B400E" w:rsidRDefault="004B400E" w:rsidP="004B400E">
      <w:pPr>
        <w:spacing w:after="120"/>
        <w:jc w:val="center"/>
        <w:rPr>
          <w:rStyle w:val="eudoraheader"/>
        </w:rPr>
      </w:pPr>
      <w:r>
        <w:rPr>
          <w:color w:val="000000"/>
        </w:rPr>
        <w:t xml:space="preserve">Thomas Kenney, </w:t>
      </w:r>
      <w:hyperlink r:id="rId25" w:history="1">
        <w:r w:rsidRPr="00880FC5">
          <w:rPr>
            <w:rStyle w:val="Hyperlink"/>
          </w:rPr>
          <w:t>thomas.j.kenney</w:t>
        </w:r>
        <w:r w:rsidRPr="00880FC5">
          <w:rPr>
            <w:rStyle w:val="Hyperlink"/>
          </w:rPr>
          <w:t>@</w:t>
        </w:r>
        <w:r w:rsidRPr="00880FC5">
          <w:rPr>
            <w:rStyle w:val="Hyperlink"/>
          </w:rPr>
          <w:t>intel.com</w:t>
        </w:r>
      </w:hyperlink>
    </w:p>
    <w:p w:rsidR="004B400E" w:rsidRDefault="004B400E" w:rsidP="004B400E">
      <w:pPr>
        <w:spacing w:after="120"/>
        <w:jc w:val="center"/>
        <w:rPr>
          <w:rStyle w:val="eudoraheader"/>
        </w:rPr>
      </w:pPr>
      <w:r>
        <w:rPr>
          <w:rStyle w:val="eudoraheader"/>
        </w:rPr>
        <w:t xml:space="preserve">Eldad Perahia, </w:t>
      </w:r>
      <w:hyperlink r:id="rId26" w:history="1">
        <w:r>
          <w:rPr>
            <w:rStyle w:val="Hyperlink"/>
          </w:rPr>
          <w:t>eldad.perahia@intel.com</w:t>
        </w:r>
      </w:hyperlink>
    </w:p>
    <w:p w:rsidR="00F331BE" w:rsidRPr="0009256B" w:rsidRDefault="00F331BE" w:rsidP="004B400E">
      <w:pPr>
        <w:spacing w:after="120"/>
        <w:jc w:val="center"/>
        <w:rPr>
          <w:color w:val="000000"/>
        </w:rPr>
      </w:pPr>
      <w:r>
        <w:rPr>
          <w:rStyle w:val="eudoraheader"/>
        </w:rPr>
        <w:t xml:space="preserve">Vinko Erceg, </w:t>
      </w:r>
      <w:hyperlink r:id="rId27" w:history="1">
        <w:r w:rsidRPr="00F331BE">
          <w:rPr>
            <w:rStyle w:val="Hyperlink"/>
          </w:rPr>
          <w:t>verceg@broadcom.com</w:t>
        </w:r>
      </w:hyperlink>
    </w:p>
    <w:p w:rsidR="00E82986" w:rsidRPr="00DC49A1" w:rsidRDefault="00E82986" w:rsidP="00E82986">
      <w:pPr>
        <w:spacing w:after="120"/>
        <w:jc w:val="center"/>
        <w:rPr>
          <w:b/>
          <w:i/>
          <w:color w:val="000000"/>
        </w:rPr>
      </w:pPr>
      <w:r w:rsidRPr="00DC49A1">
        <w:rPr>
          <w:b/>
          <w:i/>
          <w:color w:val="000000"/>
        </w:rPr>
        <w:t xml:space="preserve"> </w:t>
      </w:r>
    </w:p>
    <w:p w:rsidR="00DC49A1" w:rsidRPr="00DC49A1" w:rsidRDefault="00DC49A1" w:rsidP="00E82986">
      <w:pPr>
        <w:spacing w:after="120"/>
        <w:jc w:val="center"/>
        <w:rPr>
          <w:b/>
          <w:i/>
          <w:sz w:val="28"/>
          <w:szCs w:val="28"/>
        </w:rPr>
      </w:pPr>
      <w:r w:rsidRPr="00DC49A1">
        <w:rPr>
          <w:b/>
          <w:i/>
          <w:sz w:val="28"/>
          <w:szCs w:val="28"/>
        </w:rPr>
        <w:t xml:space="preserve">Note: </w:t>
      </w:r>
    </w:p>
    <w:p w:rsidR="00DC49A1" w:rsidRPr="00DC49A1" w:rsidRDefault="00DC49A1" w:rsidP="00E82986">
      <w:pPr>
        <w:spacing w:after="120"/>
        <w:jc w:val="center"/>
        <w:rPr>
          <w:b/>
          <w:i/>
          <w:sz w:val="28"/>
          <w:szCs w:val="28"/>
        </w:rPr>
      </w:pPr>
      <w:r w:rsidRPr="00DC49A1">
        <w:rPr>
          <w:b/>
          <w:i/>
          <w:sz w:val="28"/>
          <w:szCs w:val="28"/>
        </w:rPr>
        <w:t xml:space="preserve"> The author list will grow to reflect those providing </w:t>
      </w:r>
    </w:p>
    <w:p w:rsidR="00E82986" w:rsidRPr="00DC49A1" w:rsidRDefault="00DC49A1" w:rsidP="00E82986">
      <w:pPr>
        <w:spacing w:after="120"/>
        <w:jc w:val="center"/>
        <w:rPr>
          <w:b/>
          <w:i/>
          <w:sz w:val="28"/>
          <w:szCs w:val="28"/>
        </w:rPr>
      </w:pPr>
      <w:r w:rsidRPr="00DC49A1">
        <w:rPr>
          <w:b/>
          <w:i/>
          <w:sz w:val="28"/>
          <w:szCs w:val="28"/>
        </w:rPr>
        <w:t xml:space="preserve">explicit contributions and review comments.  </w:t>
      </w:r>
    </w:p>
    <w:p w:rsidR="006B32CE" w:rsidRDefault="006B32CE" w:rsidP="00A02F7E">
      <w:pPr>
        <w:pStyle w:val="T3"/>
        <w:tabs>
          <w:tab w:val="clear" w:pos="4680"/>
          <w:tab w:val="center" w:pos="4590"/>
        </w:tabs>
        <w:spacing w:after="120"/>
      </w:pPr>
    </w:p>
    <w:p w:rsidR="006B32CE" w:rsidRDefault="00AA669A" w:rsidP="00A02F7E">
      <w:pPr>
        <w:spacing w:after="120"/>
        <w:jc w:val="both"/>
      </w:pPr>
      <w:r>
        <w:br w:type="page"/>
      </w:r>
    </w:p>
    <w:p w:rsidR="006B32CE" w:rsidRDefault="006B32CE" w:rsidP="00A02F7E">
      <w:pPr>
        <w:pStyle w:val="T1"/>
        <w:spacing w:after="120"/>
      </w:pPr>
      <w:r>
        <w:t>Abstract</w:t>
      </w:r>
    </w:p>
    <w:p w:rsidR="006B32CE" w:rsidRDefault="006B32CE" w:rsidP="00A02F7E">
      <w:pPr>
        <w:spacing w:after="120"/>
      </w:pPr>
    </w:p>
    <w:p w:rsidR="00B006B1" w:rsidRDefault="006B32CE" w:rsidP="002F4D00">
      <w:pPr>
        <w:spacing w:after="120"/>
      </w:pPr>
      <w:r>
        <w:t xml:space="preserve">This document provides the </w:t>
      </w:r>
      <w:r w:rsidR="00AA669A">
        <w:t>addendum to</w:t>
      </w:r>
      <w:r w:rsidR="008B595A">
        <w:t xml:space="preserve"> the</w:t>
      </w:r>
      <w:r w:rsidR="00AA669A">
        <w:t xml:space="preserve"> TGn </w:t>
      </w:r>
      <w:r>
        <w:t>channel model</w:t>
      </w:r>
      <w:r w:rsidR="00AA669A">
        <w:t xml:space="preserve"> document</w:t>
      </w:r>
      <w:r>
        <w:t xml:space="preserve"> to be used for the </w:t>
      </w:r>
      <w:r w:rsidR="00AA669A">
        <w:t xml:space="preserve">Very </w:t>
      </w:r>
      <w:r>
        <w:t>High Throughput Task Group (TG</w:t>
      </w:r>
      <w:r w:rsidR="00AA669A">
        <w:t>ac</w:t>
      </w:r>
      <w:r>
        <w:t>).</w:t>
      </w:r>
    </w:p>
    <w:p w:rsidR="006B32CE" w:rsidRDefault="006B32CE" w:rsidP="002F4D00">
      <w:pPr>
        <w:spacing w:after="120"/>
      </w:pPr>
      <w:r>
        <w:br w:type="page"/>
      </w:r>
    </w:p>
    <w:p w:rsidR="006B32CE" w:rsidRDefault="006B32CE" w:rsidP="00A02F7E">
      <w:pPr>
        <w:pStyle w:val="Heading2"/>
        <w:spacing w:after="120"/>
      </w:pPr>
      <w:r>
        <w:t>Revision History</w:t>
      </w:r>
    </w:p>
    <w:p w:rsidR="006B32CE" w:rsidRDefault="006B32CE" w:rsidP="00A02F7E">
      <w:pPr>
        <w:spacing w:after="120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70"/>
        <w:gridCol w:w="1079"/>
        <w:gridCol w:w="7093"/>
      </w:tblGrid>
      <w:tr w:rsidR="006B32CE">
        <w:tc>
          <w:tcPr>
            <w:tcW w:w="1008" w:type="dxa"/>
          </w:tcPr>
          <w:p w:rsidR="006B32CE" w:rsidRDefault="006B32CE" w:rsidP="00A02F7E">
            <w:pPr>
              <w:spacing w:after="12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1080" w:type="dxa"/>
          </w:tcPr>
          <w:p w:rsidR="006B32CE" w:rsidRDefault="006B32CE" w:rsidP="00A02F7E">
            <w:pPr>
              <w:spacing w:after="12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7154" w:type="dxa"/>
          </w:tcPr>
          <w:p w:rsidR="006B32CE" w:rsidRDefault="006B32CE" w:rsidP="00A02F7E">
            <w:pPr>
              <w:spacing w:after="12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 of changes</w:t>
            </w:r>
          </w:p>
        </w:tc>
      </w:tr>
      <w:tr w:rsidR="006B32CE">
        <w:tc>
          <w:tcPr>
            <w:tcW w:w="1008" w:type="dxa"/>
          </w:tcPr>
          <w:p w:rsidR="006B32CE" w:rsidRDefault="0066201C" w:rsidP="00A02F7E">
            <w:pPr>
              <w:pStyle w:val="MTDisplayEquation"/>
              <w:tabs>
                <w:tab w:val="clear" w:pos="4320"/>
                <w:tab w:val="clear" w:pos="8640"/>
              </w:tabs>
              <w:spacing w:after="120"/>
              <w:jc w:val="center"/>
              <w:rPr>
                <w:lang w:bidi="ar-SA"/>
              </w:rPr>
            </w:pPr>
            <w:r>
              <w:rPr>
                <w:lang w:bidi="ar-SA"/>
              </w:rPr>
              <w:t>03/09/09</w:t>
            </w:r>
          </w:p>
        </w:tc>
        <w:tc>
          <w:tcPr>
            <w:tcW w:w="1080" w:type="dxa"/>
          </w:tcPr>
          <w:p w:rsidR="006B32CE" w:rsidRDefault="0066201C" w:rsidP="00A02F7E">
            <w:pPr>
              <w:spacing w:after="120"/>
              <w:jc w:val="center"/>
            </w:pPr>
            <w:r>
              <w:t>1.0</w:t>
            </w:r>
          </w:p>
        </w:tc>
        <w:tc>
          <w:tcPr>
            <w:tcW w:w="7154" w:type="dxa"/>
          </w:tcPr>
          <w:p w:rsidR="006B32CE" w:rsidRDefault="0066201C" w:rsidP="00A02F7E">
            <w:pPr>
              <w:pStyle w:val="MTDisplayEquation"/>
              <w:tabs>
                <w:tab w:val="clear" w:pos="4320"/>
                <w:tab w:val="clear" w:pos="8640"/>
              </w:tabs>
              <w:spacing w:after="120"/>
            </w:pPr>
            <w:r>
              <w:t>First Draft of TGac Channel Modem Addendum Document</w:t>
            </w:r>
          </w:p>
        </w:tc>
      </w:tr>
      <w:tr w:rsidR="006B32CE">
        <w:tc>
          <w:tcPr>
            <w:tcW w:w="1008" w:type="dxa"/>
          </w:tcPr>
          <w:p w:rsidR="006B32CE" w:rsidRDefault="00235CB5" w:rsidP="00A02F7E">
            <w:pPr>
              <w:spacing w:after="120"/>
              <w:jc w:val="center"/>
            </w:pPr>
            <w:r>
              <w:t>04/22/09</w:t>
            </w:r>
          </w:p>
        </w:tc>
        <w:tc>
          <w:tcPr>
            <w:tcW w:w="1080" w:type="dxa"/>
          </w:tcPr>
          <w:p w:rsidR="006B32CE" w:rsidRDefault="00235CB5" w:rsidP="00A02F7E">
            <w:pPr>
              <w:spacing w:after="120"/>
              <w:jc w:val="center"/>
            </w:pPr>
            <w:r>
              <w:t>2.0</w:t>
            </w:r>
          </w:p>
        </w:tc>
        <w:tc>
          <w:tcPr>
            <w:tcW w:w="7154" w:type="dxa"/>
          </w:tcPr>
          <w:p w:rsidR="006B32CE" w:rsidRDefault="00235CB5" w:rsidP="00C915A4">
            <w:pPr>
              <w:spacing w:after="120"/>
              <w:jc w:val="both"/>
            </w:pPr>
            <w:r>
              <w:t xml:space="preserve">Updates to </w:t>
            </w:r>
            <w:r w:rsidR="00C915A4">
              <w:t xml:space="preserve">Sections </w:t>
            </w:r>
            <w:r>
              <w:t>2,</w:t>
            </w:r>
            <w:r w:rsidR="00C915A4">
              <w:t xml:space="preserve"> </w:t>
            </w:r>
            <w:r>
              <w:t>3 and 5.</w:t>
            </w:r>
          </w:p>
        </w:tc>
      </w:tr>
      <w:tr w:rsidR="006B32CE">
        <w:tc>
          <w:tcPr>
            <w:tcW w:w="1008" w:type="dxa"/>
          </w:tcPr>
          <w:p w:rsidR="006B32CE" w:rsidRDefault="009613B2" w:rsidP="00A02F7E">
            <w:pPr>
              <w:spacing w:after="120"/>
              <w:jc w:val="center"/>
            </w:pPr>
            <w:r>
              <w:t>05/??/09</w:t>
            </w:r>
          </w:p>
        </w:tc>
        <w:tc>
          <w:tcPr>
            <w:tcW w:w="1080" w:type="dxa"/>
          </w:tcPr>
          <w:p w:rsidR="006B32CE" w:rsidRDefault="009613B2" w:rsidP="00A02F7E">
            <w:pPr>
              <w:spacing w:after="120"/>
              <w:jc w:val="center"/>
            </w:pPr>
            <w:r>
              <w:t>3.0</w:t>
            </w:r>
          </w:p>
        </w:tc>
        <w:tc>
          <w:tcPr>
            <w:tcW w:w="7154" w:type="dxa"/>
          </w:tcPr>
          <w:p w:rsidR="006B32CE" w:rsidRDefault="009613B2" w:rsidP="00232BBA">
            <w:pPr>
              <w:spacing w:after="120"/>
              <w:jc w:val="both"/>
            </w:pPr>
            <w:r>
              <w:t xml:space="preserve">Updates </w:t>
            </w:r>
            <w:r w:rsidR="00C915A4">
              <w:t xml:space="preserve">to all sections </w:t>
            </w:r>
            <w:r>
              <w:t xml:space="preserve">for May </w:t>
            </w:r>
            <w:r w:rsidR="00C915A4">
              <w:t xml:space="preserve">2009 </w:t>
            </w:r>
            <w:r>
              <w:t>TGac meeting</w:t>
            </w:r>
            <w:r w:rsidR="00AE6A8A">
              <w:t xml:space="preserve">. Supporting material extracted to </w:t>
            </w:r>
            <w:r w:rsidR="00232BBA">
              <w:t>[</w:t>
            </w:r>
            <w:r w:rsidR="00232BBA">
              <w:fldChar w:fldCharType="begin"/>
            </w:r>
            <w:r w:rsidR="00232BBA">
              <w:instrText xml:space="preserve"> REF _Ref229706435 \r \h </w:instrText>
            </w:r>
            <w:r w:rsidR="00232BBA">
              <w:fldChar w:fldCharType="separate"/>
            </w:r>
            <w:r w:rsidR="00F348AA">
              <w:t>3</w:t>
            </w:r>
            <w:r w:rsidR="00232BBA">
              <w:fldChar w:fldCharType="end"/>
            </w:r>
            <w:r w:rsidR="00232BBA">
              <w:t>]</w:t>
            </w:r>
          </w:p>
        </w:tc>
      </w:tr>
      <w:tr w:rsidR="006B32CE">
        <w:tc>
          <w:tcPr>
            <w:tcW w:w="1008" w:type="dxa"/>
          </w:tcPr>
          <w:p w:rsidR="006B32CE" w:rsidRDefault="006B32CE" w:rsidP="00A02F7E">
            <w:pPr>
              <w:spacing w:after="120"/>
              <w:jc w:val="center"/>
            </w:pPr>
          </w:p>
        </w:tc>
        <w:tc>
          <w:tcPr>
            <w:tcW w:w="1080" w:type="dxa"/>
          </w:tcPr>
          <w:p w:rsidR="006B32CE" w:rsidRDefault="006B32CE" w:rsidP="00A02F7E">
            <w:pPr>
              <w:spacing w:after="120"/>
              <w:jc w:val="center"/>
            </w:pPr>
          </w:p>
        </w:tc>
        <w:tc>
          <w:tcPr>
            <w:tcW w:w="7154" w:type="dxa"/>
          </w:tcPr>
          <w:p w:rsidR="006B32CE" w:rsidRDefault="006B32CE" w:rsidP="00A02F7E">
            <w:pPr>
              <w:spacing w:after="120"/>
              <w:jc w:val="both"/>
            </w:pPr>
          </w:p>
        </w:tc>
      </w:tr>
    </w:tbl>
    <w:p w:rsidR="006B32CE" w:rsidRDefault="006B32CE" w:rsidP="00A02F7E">
      <w:pPr>
        <w:spacing w:after="120"/>
        <w:jc w:val="both"/>
      </w:pPr>
    </w:p>
    <w:p w:rsidR="006B32CE" w:rsidRDefault="006B32CE" w:rsidP="00134EC9">
      <w:pPr>
        <w:pStyle w:val="Heading1"/>
      </w:pPr>
      <w:r>
        <w:t>Introduction</w:t>
      </w:r>
    </w:p>
    <w:p w:rsidR="008904C5" w:rsidRDefault="008904C5" w:rsidP="00F348AA">
      <w:pPr>
        <w:pStyle w:val="BodyText"/>
      </w:pPr>
    </w:p>
    <w:p w:rsidR="00570CA3" w:rsidRDefault="00570CA3" w:rsidP="00A02F7E">
      <w:pPr>
        <w:pStyle w:val="BodyText"/>
        <w:spacing w:after="120"/>
      </w:pPr>
      <w:r>
        <w:t>The TGn task group has developed a comprehensive MIMO broadband channel model, with support for 40 MHz channelization and 4 antennas</w:t>
      </w:r>
      <w:r w:rsidR="006E6351">
        <w:t xml:space="preserve"> </w:t>
      </w:r>
      <w:r w:rsidR="00017FDC">
        <w:t>[</w:t>
      </w:r>
      <w:r w:rsidR="00232BBA">
        <w:fldChar w:fldCharType="begin"/>
      </w:r>
      <w:r w:rsidR="00232BBA">
        <w:instrText xml:space="preserve"> REF _Ref229706452 \r \h </w:instrText>
      </w:r>
      <w:r w:rsidR="00232BBA">
        <w:fldChar w:fldCharType="separate"/>
      </w:r>
      <w:r w:rsidR="00F348AA">
        <w:t>1</w:t>
      </w:r>
      <w:r w:rsidR="00232BBA">
        <w:fldChar w:fldCharType="end"/>
      </w:r>
      <w:r w:rsidR="00017FDC">
        <w:t xml:space="preserve">]. </w:t>
      </w:r>
      <w:r>
        <w:t>The TGac task group is targeting &gt;1 Gbps MAC SAP throughput using one or more of the following technologies:</w:t>
      </w:r>
    </w:p>
    <w:p w:rsidR="00570CA3" w:rsidRDefault="00570CA3" w:rsidP="00953940">
      <w:pPr>
        <w:pStyle w:val="BodyText"/>
        <w:numPr>
          <w:ilvl w:val="0"/>
          <w:numId w:val="34"/>
        </w:numPr>
        <w:spacing w:after="120"/>
      </w:pPr>
      <w:r w:rsidRPr="00570CA3">
        <w:t>Higher order MIMO (&gt; 4x4)</w:t>
      </w:r>
    </w:p>
    <w:p w:rsidR="00E11AE9" w:rsidRDefault="00E11AE9" w:rsidP="00E11AE9">
      <w:pPr>
        <w:numPr>
          <w:ilvl w:val="0"/>
          <w:numId w:val="34"/>
        </w:numPr>
        <w:spacing w:after="120"/>
        <w:rPr>
          <w:color w:val="000000"/>
        </w:rPr>
      </w:pPr>
      <w:r w:rsidRPr="00570CA3">
        <w:rPr>
          <w:color w:val="000000"/>
        </w:rPr>
        <w:t>Higher Bandwidth (&gt; 40 MHz)</w:t>
      </w:r>
    </w:p>
    <w:p w:rsidR="00570CA3" w:rsidRPr="00570CA3" w:rsidRDefault="00570CA3" w:rsidP="006E6351">
      <w:pPr>
        <w:pStyle w:val="BodyText"/>
        <w:numPr>
          <w:ilvl w:val="0"/>
          <w:numId w:val="34"/>
        </w:numPr>
        <w:spacing w:after="120"/>
      </w:pPr>
      <w:r>
        <w:t xml:space="preserve">Multi-User MIMO </w:t>
      </w:r>
      <w:r w:rsidRPr="00570CA3">
        <w:t>with &gt;</w:t>
      </w:r>
      <w:r w:rsidR="00FE2601">
        <w:t xml:space="preserve"> </w:t>
      </w:r>
      <w:r w:rsidRPr="00570CA3">
        <w:t>4 AP antennas</w:t>
      </w:r>
    </w:p>
    <w:p w:rsidR="00570CA3" w:rsidRPr="00953940" w:rsidRDefault="00570CA3" w:rsidP="00953940">
      <w:pPr>
        <w:numPr>
          <w:ilvl w:val="0"/>
          <w:numId w:val="34"/>
        </w:numPr>
        <w:spacing w:after="120"/>
        <w:rPr>
          <w:color w:val="000000"/>
        </w:rPr>
      </w:pPr>
      <w:r w:rsidRPr="00953940">
        <w:rPr>
          <w:color w:val="000000"/>
        </w:rPr>
        <w:t>OFDMA</w:t>
      </w:r>
    </w:p>
    <w:p w:rsidR="006B32CE" w:rsidRDefault="00B006B1" w:rsidP="006E6351">
      <w:pPr>
        <w:pStyle w:val="BodyText"/>
        <w:spacing w:after="120"/>
      </w:pPr>
      <w:r>
        <w:rPr>
          <w:color w:val="000000"/>
        </w:rPr>
        <w:t>This</w:t>
      </w:r>
      <w:r w:rsidR="006B32CE" w:rsidRPr="00953940">
        <w:rPr>
          <w:color w:val="000000"/>
        </w:rPr>
        <w:t xml:space="preserve"> document </w:t>
      </w:r>
      <w:r>
        <w:rPr>
          <w:color w:val="000000"/>
        </w:rPr>
        <w:t>describes</w:t>
      </w:r>
      <w:r w:rsidR="00570CA3">
        <w:t xml:space="preserve"> modifications to TGn channel models to enable their use for TGac.</w:t>
      </w:r>
      <w:r w:rsidR="00952604">
        <w:t xml:space="preserve"> The reader is referred to </w:t>
      </w:r>
      <w:r w:rsidR="00232BBA">
        <w:t>[</w:t>
      </w:r>
      <w:r w:rsidR="00232BBA">
        <w:fldChar w:fldCharType="begin"/>
      </w:r>
      <w:r w:rsidR="00232BBA">
        <w:instrText xml:space="preserve"> REF _Ref229706435 \r \h </w:instrText>
      </w:r>
      <w:r w:rsidR="00232BBA">
        <w:fldChar w:fldCharType="separate"/>
      </w:r>
      <w:r w:rsidR="00F348AA">
        <w:t>3</w:t>
      </w:r>
      <w:r w:rsidR="00232BBA">
        <w:fldChar w:fldCharType="end"/>
      </w:r>
      <w:r w:rsidR="00232BBA">
        <w:t>]</w:t>
      </w:r>
      <w:r w:rsidR="00952604">
        <w:t xml:space="preserve"> for supporting data and justification.</w:t>
      </w:r>
    </w:p>
    <w:p w:rsidR="00D17E3A" w:rsidRDefault="001D0841" w:rsidP="006E6351">
      <w:pPr>
        <w:pStyle w:val="BodyText"/>
        <w:spacing w:after="120"/>
      </w:pPr>
      <w:r>
        <w:t>The scope of this document is limited to extensions of the existing TGn channel model definitions (</w:t>
      </w:r>
      <w:r w:rsidRPr="001D0841">
        <w:rPr>
          <w:i/>
        </w:rPr>
        <w:t>i.e.,</w:t>
      </w:r>
      <w:r>
        <w:t xml:space="preserve"> Models A-F). </w:t>
      </w:r>
      <w:r w:rsidR="00FE2601">
        <w:t>The introduction of a new model definition covering indoor corridor propagation is TBD.</w:t>
      </w:r>
    </w:p>
    <w:p w:rsidR="001F4886" w:rsidRDefault="001F4886" w:rsidP="006E6351">
      <w:pPr>
        <w:pStyle w:val="BodyText"/>
        <w:spacing w:after="120"/>
      </w:pPr>
    </w:p>
    <w:p w:rsidR="00F348AA" w:rsidRDefault="00F348AA" w:rsidP="006E6351">
      <w:pPr>
        <w:pStyle w:val="BodyText"/>
        <w:spacing w:after="120"/>
      </w:pPr>
    </w:p>
    <w:p w:rsidR="00F10364" w:rsidRDefault="00F10364" w:rsidP="00134EC9">
      <w:pPr>
        <w:pStyle w:val="Heading1"/>
      </w:pPr>
      <w:r>
        <w:t xml:space="preserve">Modifications </w:t>
      </w:r>
      <w:r w:rsidR="00324F3A">
        <w:t>for L</w:t>
      </w:r>
      <w:r>
        <w:t xml:space="preserve">arger </w:t>
      </w:r>
      <w:r w:rsidR="00324F3A">
        <w:t>S</w:t>
      </w:r>
      <w:r>
        <w:t xml:space="preserve">ystem </w:t>
      </w:r>
      <w:r w:rsidR="00324F3A">
        <w:t>B</w:t>
      </w:r>
      <w:r>
        <w:t>andwidth</w:t>
      </w:r>
    </w:p>
    <w:p w:rsidR="00F10364" w:rsidRDefault="00F10364" w:rsidP="00F348AA">
      <w:pPr>
        <w:jc w:val="both"/>
        <w:rPr>
          <w:b/>
        </w:rPr>
      </w:pPr>
    </w:p>
    <w:p w:rsidR="00452AFC" w:rsidRDefault="00F10364" w:rsidP="00A443F4">
      <w:pPr>
        <w:spacing w:after="120"/>
        <w:jc w:val="both"/>
      </w:pPr>
      <w:r w:rsidRPr="00510D99">
        <w:t xml:space="preserve">The TGn channel models assume minimum tap spacing of 10 ns and were employed for system </w:t>
      </w:r>
      <w:r w:rsidR="00720EB3">
        <w:t>b</w:t>
      </w:r>
      <w:r w:rsidRPr="00510D99">
        <w:t>andwidth of up to 40 MHz.</w:t>
      </w:r>
      <w:r w:rsidR="0066201C">
        <w:t xml:space="preserve"> TGac systems </w:t>
      </w:r>
      <w:r w:rsidR="00E11AE9">
        <w:t xml:space="preserve">may </w:t>
      </w:r>
      <w:r w:rsidR="00884ACC">
        <w:t>have much larger bandwidth.</w:t>
      </w:r>
      <w:r w:rsidR="006E6351">
        <w:t xml:space="preserve"> </w:t>
      </w:r>
      <w:r w:rsidRPr="00510D99">
        <w:t>For TGac systems with larger</w:t>
      </w:r>
      <w:r w:rsidR="008A1E72">
        <w:t xml:space="preserve"> overall system bandwidth</w:t>
      </w:r>
      <w:r w:rsidR="00452AFC">
        <w:t xml:space="preserve">, </w:t>
      </w:r>
      <w:r w:rsidR="001F4886">
        <w:t xml:space="preserve">the channel </w:t>
      </w:r>
      <w:r w:rsidR="00035ECF">
        <w:t>sampling rate</w:t>
      </w:r>
      <w:r w:rsidR="001F4886">
        <w:t xml:space="preserve"> </w:t>
      </w:r>
      <w:r w:rsidR="00AE6A8A">
        <w:t>shall be increased by reducing</w:t>
      </w:r>
      <w:r w:rsidRPr="00510D99">
        <w:t xml:space="preserve"> </w:t>
      </w:r>
      <w:r w:rsidR="00F509A6">
        <w:t>the power delay profile (PDP)</w:t>
      </w:r>
      <w:r w:rsidR="008A1E72">
        <w:t xml:space="preserve"> tap spacing by a factor </w:t>
      </w:r>
      <w:r w:rsidR="0018399E">
        <w:t>of</w:t>
      </w:r>
      <w:r w:rsidR="00884ACC">
        <w:t xml:space="preserve"> </w:t>
      </w:r>
      <w:r w:rsidR="00452AFC" w:rsidRPr="00452AFC">
        <w:rPr>
          <w:position w:val="-4"/>
        </w:rPr>
        <w:object w:dxaOrig="118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6pt;height:25.95pt" o:ole="">
            <v:imagedata r:id="rId28" o:title=""/>
          </v:shape>
          <o:OLEObject Type="Embed" ProgID="Equation.3" ShapeID="_x0000_i1025" DrawAspect="Content" ObjectID="_1303656267" r:id="rId29"/>
        </w:object>
      </w:r>
      <w:r w:rsidR="00452AFC">
        <w:t>, where W is the new system bandwidth in MHz.</w:t>
      </w:r>
      <w:r w:rsidR="00884ACC">
        <w:t xml:space="preserve"> </w:t>
      </w:r>
      <w:r w:rsidR="00452AFC">
        <w:t xml:space="preserve">These scaling factors are summarized in </w:t>
      </w:r>
      <w:r w:rsidR="00035ECF">
        <w:fldChar w:fldCharType="begin"/>
      </w:r>
      <w:r w:rsidR="00035ECF">
        <w:instrText xml:space="preserve"> REF _Ref228943913 \h </w:instrText>
      </w:r>
      <w:r w:rsidR="00035ECF">
        <w:fldChar w:fldCharType="separate"/>
      </w:r>
      <w:r w:rsidR="00F348AA">
        <w:t xml:space="preserve">Table </w:t>
      </w:r>
      <w:r w:rsidR="00F348AA">
        <w:rPr>
          <w:noProof/>
        </w:rPr>
        <w:t>1</w:t>
      </w:r>
      <w:r w:rsidR="00035ECF">
        <w:fldChar w:fldCharType="end"/>
      </w:r>
      <w:r w:rsidR="00F509A6">
        <w:t>, for up to 1.28 GHz system bandwidth</w:t>
      </w:r>
    </w:p>
    <w:p w:rsidR="00035ECF" w:rsidRDefault="00035ECF" w:rsidP="00A02F7E">
      <w:pPr>
        <w:spacing w:after="120"/>
        <w:jc w:val="both"/>
      </w:pPr>
    </w:p>
    <w:p w:rsidR="00035ECF" w:rsidRDefault="00035ECF" w:rsidP="00A02F7E">
      <w:pPr>
        <w:spacing w:after="120"/>
        <w:jc w:val="both"/>
      </w:pPr>
    </w:p>
    <w:p w:rsidR="00035ECF" w:rsidRDefault="00035ECF" w:rsidP="00A02F7E">
      <w:pPr>
        <w:spacing w:after="120"/>
        <w:jc w:val="both"/>
      </w:pPr>
    </w:p>
    <w:p w:rsidR="001F4886" w:rsidRDefault="001F4886" w:rsidP="00035ECF">
      <w:pPr>
        <w:pStyle w:val="Caption"/>
        <w:keepNext/>
        <w:jc w:val="center"/>
      </w:pPr>
      <w:bookmarkStart w:id="0" w:name="_Ref228943913"/>
      <w:r>
        <w:t xml:space="preserve">Table </w:t>
      </w:r>
      <w:fldSimple w:instr=" SEQ Table \* ARABIC ">
        <w:r w:rsidR="00F348AA">
          <w:rPr>
            <w:noProof/>
          </w:rPr>
          <w:t>1</w:t>
        </w:r>
      </w:fldSimple>
      <w:bookmarkEnd w:id="0"/>
      <w:r>
        <w:t xml:space="preserve">: Channel </w:t>
      </w:r>
      <w:r w:rsidR="003116EF">
        <w:t>sampling rate</w:t>
      </w:r>
      <w:r>
        <w:t xml:space="preserve"> expansion (tap spacing reduction) factors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80"/>
        <w:gridCol w:w="3081"/>
        <w:gridCol w:w="3081"/>
        <w:tblGridChange w:id="1">
          <w:tblGrid>
            <w:gridCol w:w="3080"/>
            <w:gridCol w:w="3081"/>
            <w:gridCol w:w="3081"/>
          </w:tblGrid>
        </w:tblGridChange>
      </w:tblGrid>
      <w:tr w:rsidR="00452AFC" w:rsidRPr="0071779C" w:rsidTr="00EB63DD">
        <w:tc>
          <w:tcPr>
            <w:tcW w:w="3080" w:type="dxa"/>
          </w:tcPr>
          <w:p w:rsidR="00452AFC" w:rsidRPr="0071779C" w:rsidRDefault="00452AFC" w:rsidP="00EB63DD">
            <w:pPr>
              <w:spacing w:after="120"/>
              <w:jc w:val="center"/>
              <w:rPr>
                <w:b/>
              </w:rPr>
            </w:pPr>
            <w:r w:rsidRPr="0071779C">
              <w:rPr>
                <w:b/>
              </w:rPr>
              <w:t>System Bandwidth</w:t>
            </w:r>
            <w:r w:rsidR="00035ECF" w:rsidRPr="0071779C">
              <w:rPr>
                <w:b/>
              </w:rPr>
              <w:t xml:space="preserve"> W</w:t>
            </w:r>
          </w:p>
        </w:tc>
        <w:tc>
          <w:tcPr>
            <w:tcW w:w="3081" w:type="dxa"/>
          </w:tcPr>
          <w:p w:rsidR="00452AFC" w:rsidRPr="0071779C" w:rsidRDefault="00452AFC" w:rsidP="00EB63DD">
            <w:pPr>
              <w:spacing w:after="120"/>
              <w:jc w:val="center"/>
              <w:rPr>
                <w:b/>
              </w:rPr>
            </w:pPr>
            <w:r w:rsidRPr="0071779C">
              <w:rPr>
                <w:b/>
              </w:rPr>
              <w:t xml:space="preserve">Channel </w:t>
            </w:r>
            <w:r w:rsidR="00035ECF" w:rsidRPr="0071779C">
              <w:rPr>
                <w:b/>
              </w:rPr>
              <w:t>Sampling Rate</w:t>
            </w:r>
            <w:r w:rsidRPr="0071779C">
              <w:rPr>
                <w:b/>
              </w:rPr>
              <w:t xml:space="preserve"> </w:t>
            </w:r>
            <w:r w:rsidR="00035ECF" w:rsidRPr="0071779C">
              <w:rPr>
                <w:b/>
              </w:rPr>
              <w:t>E</w:t>
            </w:r>
            <w:r w:rsidRPr="0071779C">
              <w:rPr>
                <w:b/>
              </w:rPr>
              <w:t xml:space="preserve">xpansion </w:t>
            </w:r>
            <w:r w:rsidR="00035ECF" w:rsidRPr="0071779C">
              <w:rPr>
                <w:b/>
              </w:rPr>
              <w:t>F</w:t>
            </w:r>
            <w:r w:rsidRPr="0071779C">
              <w:rPr>
                <w:b/>
              </w:rPr>
              <w:t>actor</w:t>
            </w:r>
          </w:p>
        </w:tc>
        <w:tc>
          <w:tcPr>
            <w:tcW w:w="3081" w:type="dxa"/>
          </w:tcPr>
          <w:p w:rsidR="00452AFC" w:rsidRPr="0071779C" w:rsidRDefault="00F509A6" w:rsidP="00EB63DD">
            <w:pPr>
              <w:spacing w:after="120"/>
              <w:jc w:val="center"/>
              <w:rPr>
                <w:b/>
              </w:rPr>
            </w:pPr>
            <w:r w:rsidRPr="0071779C">
              <w:rPr>
                <w:b/>
              </w:rPr>
              <w:t xml:space="preserve">PDP </w:t>
            </w:r>
            <w:r w:rsidR="00035ECF" w:rsidRPr="0071779C">
              <w:rPr>
                <w:b/>
              </w:rPr>
              <w:t>T</w:t>
            </w:r>
            <w:r w:rsidR="00452AFC" w:rsidRPr="0071779C">
              <w:rPr>
                <w:b/>
              </w:rPr>
              <w:t xml:space="preserve">ap </w:t>
            </w:r>
            <w:r w:rsidR="00035ECF" w:rsidRPr="0071779C">
              <w:rPr>
                <w:b/>
              </w:rPr>
              <w:t>S</w:t>
            </w:r>
            <w:r w:rsidR="00452AFC" w:rsidRPr="0071779C">
              <w:rPr>
                <w:b/>
              </w:rPr>
              <w:t>pacing</w:t>
            </w:r>
          </w:p>
        </w:tc>
      </w:tr>
      <w:tr w:rsidR="001F4886" w:rsidTr="00EB63DD">
        <w:tc>
          <w:tcPr>
            <w:tcW w:w="3080" w:type="dxa"/>
          </w:tcPr>
          <w:p w:rsidR="001F4886" w:rsidRPr="00EB63DD" w:rsidRDefault="001F4886" w:rsidP="00EB63DD">
            <w:pPr>
              <w:spacing w:after="120"/>
              <w:jc w:val="center"/>
              <w:rPr>
                <w:b/>
              </w:rPr>
            </w:pPr>
            <w:r w:rsidRPr="00EB63DD">
              <w:rPr>
                <w:b/>
              </w:rPr>
              <w:t>W ≤ 40 MHz</w:t>
            </w:r>
          </w:p>
        </w:tc>
        <w:tc>
          <w:tcPr>
            <w:tcW w:w="3081" w:type="dxa"/>
          </w:tcPr>
          <w:p w:rsidR="001F4886" w:rsidRDefault="001F4886" w:rsidP="00EB63DD">
            <w:pPr>
              <w:spacing w:after="120"/>
              <w:jc w:val="center"/>
            </w:pPr>
            <w:r>
              <w:t>1</w:t>
            </w:r>
          </w:p>
        </w:tc>
        <w:tc>
          <w:tcPr>
            <w:tcW w:w="3081" w:type="dxa"/>
          </w:tcPr>
          <w:p w:rsidR="001F4886" w:rsidRDefault="001F4886" w:rsidP="00EB63DD">
            <w:pPr>
              <w:spacing w:after="120"/>
              <w:jc w:val="center"/>
            </w:pPr>
            <w:r>
              <w:t>10 ns</w:t>
            </w:r>
          </w:p>
        </w:tc>
      </w:tr>
      <w:tr w:rsidR="00452AFC" w:rsidTr="00EB63DD">
        <w:tc>
          <w:tcPr>
            <w:tcW w:w="3080" w:type="dxa"/>
          </w:tcPr>
          <w:p w:rsidR="00452AFC" w:rsidRPr="00EB63DD" w:rsidRDefault="001F4886" w:rsidP="00EB63DD">
            <w:pPr>
              <w:spacing w:after="120"/>
              <w:jc w:val="center"/>
              <w:rPr>
                <w:b/>
              </w:rPr>
            </w:pPr>
            <w:r w:rsidRPr="00EB63DD">
              <w:rPr>
                <w:b/>
              </w:rPr>
              <w:t>40 MHz &lt; W ≤ 80 MHz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2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5 ns</w:t>
            </w:r>
          </w:p>
        </w:tc>
      </w:tr>
      <w:tr w:rsidR="00452AFC" w:rsidTr="00EB63DD">
        <w:tc>
          <w:tcPr>
            <w:tcW w:w="3080" w:type="dxa"/>
          </w:tcPr>
          <w:p w:rsidR="00452AFC" w:rsidRPr="00EB63DD" w:rsidRDefault="001F4886" w:rsidP="00EB63DD">
            <w:pPr>
              <w:spacing w:after="120"/>
              <w:jc w:val="center"/>
              <w:rPr>
                <w:b/>
              </w:rPr>
            </w:pPr>
            <w:r w:rsidRPr="00EB63DD">
              <w:rPr>
                <w:b/>
              </w:rPr>
              <w:t>80 MHz &lt; W ≤ 160 MHz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4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2.5 ns</w:t>
            </w:r>
          </w:p>
        </w:tc>
      </w:tr>
      <w:tr w:rsidR="00452AFC" w:rsidTr="00EB63DD">
        <w:tc>
          <w:tcPr>
            <w:tcW w:w="3080" w:type="dxa"/>
          </w:tcPr>
          <w:p w:rsidR="00452AFC" w:rsidRPr="00EB63DD" w:rsidRDefault="00F509A6" w:rsidP="00EB63DD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 xml:space="preserve">160 MHz &lt; </w:t>
            </w:r>
            <w:r w:rsidR="001F4886" w:rsidRPr="00EB63DD">
              <w:rPr>
                <w:b/>
              </w:rPr>
              <w:t xml:space="preserve">W </w:t>
            </w:r>
            <w:r w:rsidRPr="00EB63DD">
              <w:rPr>
                <w:b/>
              </w:rPr>
              <w:t xml:space="preserve">≤ </w:t>
            </w:r>
            <w:r w:rsidR="001F4886" w:rsidRPr="00EB63DD">
              <w:rPr>
                <w:b/>
              </w:rPr>
              <w:t xml:space="preserve"> </w:t>
            </w:r>
            <w:r>
              <w:rPr>
                <w:b/>
              </w:rPr>
              <w:t>32</w:t>
            </w:r>
            <w:r w:rsidR="001F4886" w:rsidRPr="00EB63DD">
              <w:rPr>
                <w:b/>
              </w:rPr>
              <w:t>0 MHz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8</w:t>
            </w:r>
          </w:p>
        </w:tc>
        <w:tc>
          <w:tcPr>
            <w:tcW w:w="3081" w:type="dxa"/>
          </w:tcPr>
          <w:p w:rsidR="00452AFC" w:rsidRDefault="001F4886" w:rsidP="00EB63DD">
            <w:pPr>
              <w:spacing w:after="120"/>
              <w:jc w:val="center"/>
            </w:pPr>
            <w:r>
              <w:t>1.25 ns</w:t>
            </w:r>
          </w:p>
        </w:tc>
      </w:tr>
      <w:tr w:rsidR="00F509A6" w:rsidTr="00EB63DD">
        <w:tc>
          <w:tcPr>
            <w:tcW w:w="3080" w:type="dxa"/>
          </w:tcPr>
          <w:p w:rsidR="00F509A6" w:rsidRDefault="00F509A6" w:rsidP="00EB63DD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 xml:space="preserve">320 MHz &lt; W </w:t>
            </w:r>
            <w:r w:rsidRPr="00EB63DD">
              <w:rPr>
                <w:b/>
              </w:rPr>
              <w:t>≤</w:t>
            </w:r>
            <w:r>
              <w:rPr>
                <w:b/>
              </w:rPr>
              <w:t xml:space="preserve"> 640 MHz</w:t>
            </w:r>
          </w:p>
        </w:tc>
        <w:tc>
          <w:tcPr>
            <w:tcW w:w="3081" w:type="dxa"/>
          </w:tcPr>
          <w:p w:rsidR="00F509A6" w:rsidRDefault="00F509A6" w:rsidP="00EB63DD">
            <w:pPr>
              <w:spacing w:after="120"/>
              <w:jc w:val="center"/>
            </w:pPr>
            <w:r>
              <w:t>16</w:t>
            </w:r>
          </w:p>
        </w:tc>
        <w:tc>
          <w:tcPr>
            <w:tcW w:w="3081" w:type="dxa"/>
          </w:tcPr>
          <w:p w:rsidR="00F509A6" w:rsidRDefault="00F509A6" w:rsidP="00EB63DD">
            <w:pPr>
              <w:spacing w:after="120"/>
              <w:jc w:val="center"/>
            </w:pPr>
            <w:r>
              <w:t>0.625ns</w:t>
            </w:r>
          </w:p>
        </w:tc>
      </w:tr>
      <w:tr w:rsidR="00F509A6" w:rsidTr="00EB63DD">
        <w:tc>
          <w:tcPr>
            <w:tcW w:w="3080" w:type="dxa"/>
          </w:tcPr>
          <w:p w:rsidR="00F509A6" w:rsidRDefault="00F509A6" w:rsidP="00EB63DD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 xml:space="preserve">640 MHz &lt; W </w:t>
            </w:r>
            <w:r w:rsidRPr="00EB63DD">
              <w:rPr>
                <w:b/>
              </w:rPr>
              <w:t>≤</w:t>
            </w:r>
            <w:r>
              <w:rPr>
                <w:b/>
              </w:rPr>
              <w:t xml:space="preserve"> 1.28 GHz</w:t>
            </w:r>
          </w:p>
        </w:tc>
        <w:tc>
          <w:tcPr>
            <w:tcW w:w="3081" w:type="dxa"/>
          </w:tcPr>
          <w:p w:rsidR="00F509A6" w:rsidRDefault="00F509A6" w:rsidP="00EB63DD">
            <w:pPr>
              <w:spacing w:after="120"/>
              <w:jc w:val="center"/>
            </w:pPr>
            <w:r>
              <w:t>32</w:t>
            </w:r>
          </w:p>
        </w:tc>
        <w:tc>
          <w:tcPr>
            <w:tcW w:w="3081" w:type="dxa"/>
          </w:tcPr>
          <w:p w:rsidR="00F509A6" w:rsidRDefault="00F509A6" w:rsidP="00EB63DD">
            <w:pPr>
              <w:spacing w:after="120"/>
              <w:jc w:val="center"/>
            </w:pPr>
            <w:r>
              <w:t>0.3125 ns</w:t>
            </w:r>
          </w:p>
        </w:tc>
      </w:tr>
    </w:tbl>
    <w:p w:rsidR="00452AFC" w:rsidRDefault="00452AFC" w:rsidP="00A02F7E">
      <w:pPr>
        <w:spacing w:after="120"/>
        <w:jc w:val="both"/>
      </w:pPr>
    </w:p>
    <w:p w:rsidR="006436DF" w:rsidRDefault="00F509A6" w:rsidP="006436DF">
      <w:pPr>
        <w:spacing w:after="120"/>
        <w:jc w:val="both"/>
      </w:pPr>
      <w:r>
        <w:t xml:space="preserve">The </w:t>
      </w:r>
      <w:r w:rsidR="00803609">
        <w:t>PDP</w:t>
      </w:r>
      <w:r>
        <w:t xml:space="preserve"> t</w:t>
      </w:r>
      <w:r w:rsidR="00AE6A8A">
        <w:t>ap</w:t>
      </w:r>
      <w:r w:rsidR="006436DF">
        <w:t xml:space="preserve"> spacing </w:t>
      </w:r>
      <w:r w:rsidR="00AE6A8A">
        <w:t xml:space="preserve">shall be reduced </w:t>
      </w:r>
      <w:r w:rsidR="006436DF">
        <w:t>by</w:t>
      </w:r>
      <w:r w:rsidR="006436DF" w:rsidRPr="00510D99">
        <w:t xml:space="preserve"> </w:t>
      </w:r>
      <w:r w:rsidR="006436DF">
        <w:t xml:space="preserve">generating new </w:t>
      </w:r>
      <w:r w:rsidR="00803609">
        <w:t>PDP</w:t>
      </w:r>
      <w:r>
        <w:t xml:space="preserve"> </w:t>
      </w:r>
      <w:r w:rsidR="006436DF">
        <w:t xml:space="preserve">taps based on linear interpolation of the TGn-defined </w:t>
      </w:r>
      <w:r w:rsidR="00803609">
        <w:t xml:space="preserve">PDP </w:t>
      </w:r>
      <w:r w:rsidR="006436DF">
        <w:t>tap powers on a cluster-by-</w:t>
      </w:r>
      <w:r w:rsidR="00A443F4">
        <w:t>cluster basis using</w:t>
      </w:r>
      <w:r w:rsidR="006436DF">
        <w:t xml:space="preserve"> the following approach: </w:t>
      </w:r>
    </w:p>
    <w:p w:rsidR="006436DF" w:rsidRDefault="006436DF" w:rsidP="009027DA">
      <w:pPr>
        <w:spacing w:after="240"/>
        <w:ind w:left="360" w:right="389"/>
        <w:jc w:val="both"/>
      </w:pPr>
      <w:r>
        <w:t xml:space="preserve">For each cluster in the TGn-defined model, and assuming </w:t>
      </w:r>
      <w:r w:rsidRPr="004E66F9">
        <w:t xml:space="preserve">a </w:t>
      </w:r>
      <w:r w:rsidR="001F4886">
        <w:t xml:space="preserve">channel </w:t>
      </w:r>
      <w:r w:rsidR="00035ECF">
        <w:t>sampling rate</w:t>
      </w:r>
      <w:r w:rsidRPr="004E66F9">
        <w:t xml:space="preserve"> expansion factor </w:t>
      </w:r>
      <w:r w:rsidRPr="004E66F9">
        <w:rPr>
          <w:i/>
        </w:rPr>
        <w:t>k</w:t>
      </w:r>
      <w:r w:rsidRPr="004E66F9">
        <w:t xml:space="preserve"> (new sampling rate = </w:t>
      </w:r>
      <w:r w:rsidRPr="004E66F9">
        <w:rPr>
          <w:i/>
        </w:rPr>
        <w:t>k</w:t>
      </w:r>
      <w:r w:rsidRPr="004E66F9">
        <w:t xml:space="preserve">*100MHz), a sequence of </w:t>
      </w:r>
      <w:r w:rsidRPr="004E66F9">
        <w:rPr>
          <w:i/>
        </w:rPr>
        <w:t>k</w:t>
      </w:r>
      <w:r w:rsidRPr="00035ECF">
        <w:t>-1</w:t>
      </w:r>
      <w:r w:rsidRPr="004E66F9">
        <w:t xml:space="preserve"> new </w:t>
      </w:r>
      <w:r w:rsidR="00803609">
        <w:t xml:space="preserve">PDP </w:t>
      </w:r>
      <w:r w:rsidRPr="004E66F9">
        <w:t>taps</w:t>
      </w:r>
      <w:r w:rsidR="00CE4CAB">
        <w:t>,</w:t>
      </w:r>
      <w:r w:rsidRPr="004E66F9">
        <w:t xml:space="preserve"> </w:t>
      </w:r>
      <w:r w:rsidR="00CE4CAB" w:rsidRPr="004E66F9">
        <w:t>spaced 10/</w:t>
      </w:r>
      <w:r w:rsidR="00CE4CAB" w:rsidRPr="004E66F9">
        <w:rPr>
          <w:i/>
        </w:rPr>
        <w:t>k</w:t>
      </w:r>
      <w:r w:rsidR="00CE4CAB" w:rsidRPr="004E66F9">
        <w:t xml:space="preserve"> ns apart</w:t>
      </w:r>
      <w:r w:rsidR="00CE4CAB">
        <w:t>,</w:t>
      </w:r>
      <w:r w:rsidR="00CE4CAB" w:rsidRPr="004E66F9">
        <w:t xml:space="preserve"> </w:t>
      </w:r>
      <w:r w:rsidRPr="004E66F9">
        <w:t xml:space="preserve">shall be appended after each TGn-defined </w:t>
      </w:r>
      <w:r w:rsidR="00803609">
        <w:t xml:space="preserve">PDP </w:t>
      </w:r>
      <w:r w:rsidRPr="004E66F9">
        <w:t xml:space="preserve">tap. </w:t>
      </w:r>
      <w:r w:rsidR="00CE4CAB">
        <w:t>T</w:t>
      </w:r>
      <w:r w:rsidRPr="004E66F9">
        <w:t xml:space="preserve">he first </w:t>
      </w:r>
      <w:r w:rsidR="00803609">
        <w:t xml:space="preserve">PDP </w:t>
      </w:r>
      <w:r w:rsidRPr="004E66F9">
        <w:t>tap in the sequence shall occur 10/</w:t>
      </w:r>
      <w:r w:rsidRPr="004E66F9">
        <w:rPr>
          <w:i/>
        </w:rPr>
        <w:t>k</w:t>
      </w:r>
      <w:r w:rsidRPr="004E66F9">
        <w:t xml:space="preserve"> ns after the TGn-defined </w:t>
      </w:r>
      <w:r w:rsidR="00803609">
        <w:t xml:space="preserve">PDP </w:t>
      </w:r>
      <w:r w:rsidRPr="004E66F9">
        <w:t>tap.</w:t>
      </w:r>
      <w:r>
        <w:t xml:space="preserve"> The power </w:t>
      </w:r>
      <w:r w:rsidR="008B595A">
        <w:t xml:space="preserve">(in dB) </w:t>
      </w:r>
      <w:r>
        <w:t xml:space="preserve">assigned to each new tap shall be determined by linear interpolation of the TGn-defined </w:t>
      </w:r>
      <w:r w:rsidR="00803609">
        <w:t xml:space="preserve">PDP </w:t>
      </w:r>
      <w:r>
        <w:t>tap powers</w:t>
      </w:r>
      <w:r w:rsidR="008B595A">
        <w:t xml:space="preserve"> (in dB)</w:t>
      </w:r>
      <w:r>
        <w:t xml:space="preserve"> immediately before and after the new </w:t>
      </w:r>
      <w:r w:rsidR="00803609">
        <w:t xml:space="preserve">PDP </w:t>
      </w:r>
      <w:r>
        <w:t xml:space="preserve">tap, in proportion to its position in time relative to the two TGn </w:t>
      </w:r>
      <w:r w:rsidR="00803609">
        <w:t xml:space="preserve">PDP </w:t>
      </w:r>
      <w:r>
        <w:t xml:space="preserve">taps. No new </w:t>
      </w:r>
      <w:r w:rsidR="00803609">
        <w:t xml:space="preserve">PDP </w:t>
      </w:r>
      <w:r>
        <w:t xml:space="preserve">taps shall be added after the final TGn </w:t>
      </w:r>
      <w:r w:rsidR="00803609">
        <w:t xml:space="preserve">PDP </w:t>
      </w:r>
      <w:r>
        <w:t>tap for each cluster.</w:t>
      </w:r>
    </w:p>
    <w:p w:rsidR="006436DF" w:rsidRDefault="006436DF" w:rsidP="009027DA">
      <w:pPr>
        <w:tabs>
          <w:tab w:val="left" w:pos="5609"/>
        </w:tabs>
        <w:spacing w:after="120"/>
        <w:jc w:val="both"/>
      </w:pPr>
      <w:r>
        <w:fldChar w:fldCharType="begin"/>
      </w:r>
      <w:r>
        <w:instrText xml:space="preserve"> REF _Ref228619853 \h </w:instrText>
      </w:r>
      <w:r>
        <w:fldChar w:fldCharType="separate"/>
      </w:r>
      <w:r w:rsidR="00F348AA">
        <w:t xml:space="preserve">Figure </w:t>
      </w:r>
      <w:r w:rsidR="00F348AA">
        <w:rPr>
          <w:noProof/>
        </w:rPr>
        <w:t>1</w:t>
      </w:r>
      <w:r>
        <w:fldChar w:fldCharType="end"/>
      </w:r>
      <w:r>
        <w:t xml:space="preserve"> illustrates this procedure for the example of </w:t>
      </w:r>
      <w:r w:rsidRPr="00944D58">
        <w:rPr>
          <w:i/>
        </w:rPr>
        <w:t>k</w:t>
      </w:r>
      <w:r>
        <w:t xml:space="preserve">=4 (new channel sampling rate = 400MHz), for a hypothetical pair of TGn-defined </w:t>
      </w:r>
      <w:r w:rsidR="00803609">
        <w:t xml:space="preserve">PDP </w:t>
      </w:r>
      <w:r>
        <w:t xml:space="preserve">taps spaced 20ns apart. The TGn </w:t>
      </w:r>
      <w:r w:rsidR="00803609">
        <w:t xml:space="preserve">PDP </w:t>
      </w:r>
      <w:r>
        <w:t xml:space="preserve">taps are denoted by the thick grey arrows, and the new interpolated </w:t>
      </w:r>
      <w:r w:rsidR="00803609">
        <w:t xml:space="preserve">PDP </w:t>
      </w:r>
      <w:r>
        <w:t>taps are denoted by the thin black arrows. In this case, 3 new taps are added 2.5</w:t>
      </w:r>
      <w:r w:rsidR="009027DA">
        <w:t>ns, 5.0ns, and 7.5ns after TGn T</w:t>
      </w:r>
      <w:r>
        <w:t xml:space="preserve">ap </w:t>
      </w:r>
      <w:r w:rsidRPr="0071779C">
        <w:rPr>
          <w:i/>
        </w:rPr>
        <w:t>i</w:t>
      </w:r>
      <w:r>
        <w:t xml:space="preserve">. Power for each of the new </w:t>
      </w:r>
      <w:r w:rsidR="00803609">
        <w:t xml:space="preserve">PDP </w:t>
      </w:r>
      <w:r>
        <w:t xml:space="preserve">taps is derived from the line connecting the power of the TGn </w:t>
      </w:r>
      <w:r w:rsidR="00803609">
        <w:t xml:space="preserve">PDP </w:t>
      </w:r>
      <w:r>
        <w:t xml:space="preserve">Taps </w:t>
      </w:r>
      <w:r w:rsidRPr="00F62799">
        <w:rPr>
          <w:i/>
        </w:rPr>
        <w:t>i</w:t>
      </w:r>
      <w:r>
        <w:t xml:space="preserve"> and </w:t>
      </w:r>
      <w:r w:rsidRPr="00F62799">
        <w:rPr>
          <w:i/>
        </w:rPr>
        <w:t>i</w:t>
      </w:r>
      <w:r w:rsidRPr="00035ECF">
        <w:t>+1</w:t>
      </w:r>
      <w:r w:rsidR="009027DA">
        <w:t>,</w:t>
      </w:r>
      <w:r>
        <w:t xml:space="preserve"> </w:t>
      </w:r>
      <w:r w:rsidR="009027DA">
        <w:t xml:space="preserve">which accomplishes the dB-proportional power interpolation described above. This procedure is performed for all TGn </w:t>
      </w:r>
      <w:r w:rsidR="00803609">
        <w:t xml:space="preserve">PDP </w:t>
      </w:r>
      <w:r w:rsidR="009027DA">
        <w:t xml:space="preserve">Taps </w:t>
      </w:r>
      <w:r w:rsidR="009027DA" w:rsidRPr="00C91E41">
        <w:rPr>
          <w:i/>
        </w:rPr>
        <w:t>i</w:t>
      </w:r>
      <w:r w:rsidR="009027DA">
        <w:t xml:space="preserve"> for </w:t>
      </w:r>
      <w:r w:rsidR="009027DA" w:rsidRPr="009027DA">
        <w:rPr>
          <w:i/>
        </w:rPr>
        <w:t>i</w:t>
      </w:r>
      <w:r w:rsidR="009027DA">
        <w:t>=1 to (</w:t>
      </w:r>
      <w:r w:rsidR="009027DA" w:rsidRPr="009027DA">
        <w:rPr>
          <w:i/>
        </w:rPr>
        <w:t>n_taps</w:t>
      </w:r>
      <w:r w:rsidR="009027DA" w:rsidRPr="00035ECF">
        <w:t>-1</w:t>
      </w:r>
      <w:r w:rsidR="009027DA">
        <w:t xml:space="preserve">), where </w:t>
      </w:r>
      <w:r w:rsidR="009027DA" w:rsidRPr="009027DA">
        <w:rPr>
          <w:i/>
        </w:rPr>
        <w:t>n_taps</w:t>
      </w:r>
      <w:r w:rsidR="009027DA">
        <w:t xml:space="preserve"> is the number of </w:t>
      </w:r>
      <w:r w:rsidR="00803609">
        <w:t xml:space="preserve">PDP </w:t>
      </w:r>
      <w:r w:rsidR="009027DA">
        <w:t>taps in the cluster being interpolated.</w:t>
      </w:r>
    </w:p>
    <w:p w:rsidR="006436DF" w:rsidRDefault="006436DF" w:rsidP="006436DF">
      <w:pPr>
        <w:spacing w:after="120"/>
        <w:jc w:val="both"/>
      </w:pPr>
    </w:p>
    <w:p w:rsidR="006436DF" w:rsidRDefault="006436DF" w:rsidP="006436DF">
      <w:pPr>
        <w:keepNext/>
        <w:spacing w:after="120"/>
        <w:jc w:val="both"/>
      </w:pPr>
      <w:r>
        <w:object w:dxaOrig="13898" w:dyaOrig="4337">
          <v:shape id="_x0000_i1026" type="#_x0000_t75" style="width:445.4pt;height:139pt" o:ole="">
            <v:imagedata r:id="rId30" o:title=""/>
          </v:shape>
          <o:OLEObject Type="Embed" ProgID="Visio.Drawing.11" ShapeID="_x0000_i1026" DrawAspect="Content" ObjectID="_1303656268" r:id="rId31"/>
        </w:object>
      </w:r>
    </w:p>
    <w:p w:rsidR="006436DF" w:rsidRDefault="006436DF" w:rsidP="006436DF">
      <w:pPr>
        <w:pStyle w:val="Caption"/>
        <w:jc w:val="center"/>
      </w:pPr>
      <w:bookmarkStart w:id="2" w:name="_Ref228619853"/>
      <w:r>
        <w:t xml:space="preserve">Figure </w:t>
      </w:r>
      <w:fldSimple w:instr=" SEQ Figure \* ARABIC ">
        <w:r w:rsidR="00F348AA">
          <w:rPr>
            <w:noProof/>
          </w:rPr>
          <w:t>1</w:t>
        </w:r>
      </w:fldSimple>
      <w:bookmarkEnd w:id="2"/>
      <w:r>
        <w:t xml:space="preserve">: Illustration of </w:t>
      </w:r>
      <w:r w:rsidR="00803609">
        <w:t xml:space="preserve">PDP </w:t>
      </w:r>
      <w:r>
        <w:t>tap interpolation scheme for channel bandwidth expansion</w:t>
      </w:r>
    </w:p>
    <w:p w:rsidR="006436DF" w:rsidRDefault="006436DF" w:rsidP="00A02F7E">
      <w:pPr>
        <w:spacing w:after="120"/>
        <w:jc w:val="both"/>
      </w:pPr>
    </w:p>
    <w:p w:rsidR="008B595A" w:rsidRDefault="001D47EE" w:rsidP="00AE6A8A">
      <w:pPr>
        <w:spacing w:after="120"/>
        <w:jc w:val="both"/>
      </w:pPr>
      <w:r>
        <w:t xml:space="preserve">Tap interpolation must be performed </w:t>
      </w:r>
      <w:r w:rsidR="00700F71">
        <w:t>on</w:t>
      </w:r>
      <w:r>
        <w:t xml:space="preserve"> the TGn cluster definitions</w:t>
      </w:r>
      <w:r w:rsidR="00700F71">
        <w:t xml:space="preserve"> themselves</w:t>
      </w:r>
      <w:r>
        <w:t xml:space="preserve"> in order to </w:t>
      </w:r>
      <w:r w:rsidR="00700F71">
        <w:t>allow for</w:t>
      </w:r>
      <w:r>
        <w:t xml:space="preserve"> appropriate normalization of the </w:t>
      </w:r>
      <w:r w:rsidR="00700F71">
        <w:t>NLOS PDP and ensure conservation of energy in the final modeled channel. This process is validated in [</w:t>
      </w:r>
      <w:r w:rsidR="00700F71">
        <w:fldChar w:fldCharType="begin"/>
      </w:r>
      <w:r w:rsidR="00700F71">
        <w:instrText xml:space="preserve"> REF _Ref229706435 \r \h </w:instrText>
      </w:r>
      <w:r w:rsidR="00700F71">
        <w:fldChar w:fldCharType="separate"/>
      </w:r>
      <w:r w:rsidR="00F348AA">
        <w:t>3</w:t>
      </w:r>
      <w:r w:rsidR="00700F71">
        <w:fldChar w:fldCharType="end"/>
      </w:r>
      <w:r w:rsidR="00700F71">
        <w:t>], which shows that Ricean K is preserved after interpolation.</w:t>
      </w:r>
    </w:p>
    <w:p w:rsidR="00AE6A8A" w:rsidRDefault="00AE6A8A" w:rsidP="00AE6A8A">
      <w:pPr>
        <w:spacing w:after="120"/>
        <w:jc w:val="both"/>
      </w:pPr>
      <w:r>
        <w:t xml:space="preserve">Note that since the interpolated </w:t>
      </w:r>
      <w:r w:rsidR="00803609">
        <w:t xml:space="preserve">PDP </w:t>
      </w:r>
      <w:r>
        <w:t xml:space="preserve">taps </w:t>
      </w:r>
      <w:r w:rsidR="00F509A6">
        <w:t xml:space="preserve">result in independent channel </w:t>
      </w:r>
      <w:r w:rsidR="00803609">
        <w:t xml:space="preserve">tap </w:t>
      </w:r>
      <w:r w:rsidR="00F509A6">
        <w:t>realizations</w:t>
      </w:r>
      <w:r w:rsidR="00803609">
        <w:t>, the newly generated TGac channel</w:t>
      </w:r>
      <w:r w:rsidR="00952604">
        <w:t>,</w:t>
      </w:r>
      <w:r w:rsidR="00803609">
        <w:t xml:space="preserve"> post-in</w:t>
      </w:r>
      <w:r w:rsidR="0071779C">
        <w:t>t</w:t>
      </w:r>
      <w:r w:rsidR="00803609">
        <w:t>erpolation, is a fundamentally different channel compared to TGn base channels. Such a TGac channel will have larger</w:t>
      </w:r>
      <w:r>
        <w:t xml:space="preserve"> frequency diversity</w:t>
      </w:r>
      <w:r w:rsidR="00803609">
        <w:t xml:space="preserve"> compared to TGn base channel</w:t>
      </w:r>
      <w:r>
        <w:t xml:space="preserve">. Hence, for development work going forward, it is recommended to state explicitly whether simulations are based on TGn or TGac versions of the channel models. </w:t>
      </w:r>
    </w:p>
    <w:p w:rsidR="006B32CE" w:rsidRDefault="006B32CE" w:rsidP="00A02F7E">
      <w:pPr>
        <w:spacing w:after="120"/>
        <w:jc w:val="both"/>
      </w:pPr>
    </w:p>
    <w:p w:rsidR="00AE6A8A" w:rsidRDefault="00AE6A8A" w:rsidP="00A02F7E">
      <w:pPr>
        <w:spacing w:after="120"/>
        <w:jc w:val="both"/>
      </w:pPr>
    </w:p>
    <w:p w:rsidR="00C01AAE" w:rsidRDefault="006B04E6" w:rsidP="00134EC9">
      <w:pPr>
        <w:pStyle w:val="Heading1"/>
      </w:pPr>
      <w:bookmarkStart w:id="3" w:name="_Ref227901934"/>
      <w:r>
        <w:t>Higher Order MIMO</w:t>
      </w:r>
      <w:bookmarkEnd w:id="3"/>
      <w:r w:rsidR="00103C28">
        <w:t xml:space="preserve"> </w:t>
      </w:r>
    </w:p>
    <w:p w:rsidR="006E6351" w:rsidRDefault="006E6351" w:rsidP="00F348AA">
      <w:pPr>
        <w:jc w:val="both"/>
      </w:pPr>
    </w:p>
    <w:p w:rsidR="00460C09" w:rsidRDefault="006D609F" w:rsidP="00AE6A8A">
      <w:pPr>
        <w:spacing w:after="120"/>
        <w:jc w:val="both"/>
      </w:pPr>
      <w:r>
        <w:t xml:space="preserve">The TGn channel models were </w:t>
      </w:r>
      <w:r w:rsidR="003908D3">
        <w:t xml:space="preserve">originally conceived </w:t>
      </w:r>
      <w:r>
        <w:t xml:space="preserve">for </w:t>
      </w:r>
      <w:r w:rsidR="003908D3">
        <w:t xml:space="preserve">systems with </w:t>
      </w:r>
      <w:r>
        <w:t>4</w:t>
      </w:r>
      <w:r w:rsidR="006B04E6">
        <w:t>x4 MIMO</w:t>
      </w:r>
      <w:r w:rsidR="00BB3C23">
        <w:t xml:space="preserve">, and are </w:t>
      </w:r>
      <w:r>
        <w:t xml:space="preserve">based on the Kronecker channel correlation model assumption </w:t>
      </w:r>
      <w:r w:rsidR="00232BBA">
        <w:t>[</w:t>
      </w:r>
      <w:r w:rsidR="00232BBA">
        <w:fldChar w:fldCharType="begin"/>
      </w:r>
      <w:r w:rsidR="00232BBA">
        <w:instrText xml:space="preserve"> REF _Ref223946026 \r \h </w:instrText>
      </w:r>
      <w:r w:rsidR="00232BBA">
        <w:fldChar w:fldCharType="separate"/>
      </w:r>
      <w:r w:rsidR="00F348AA">
        <w:t>2</w:t>
      </w:r>
      <w:r w:rsidR="00232BBA">
        <w:fldChar w:fldCharType="end"/>
      </w:r>
      <w:r w:rsidR="00232BBA">
        <w:t>].</w:t>
      </w:r>
      <w:r w:rsidR="00D417AE">
        <w:t xml:space="preserve"> </w:t>
      </w:r>
    </w:p>
    <w:p w:rsidR="00AE6A8A" w:rsidDel="00AE6A8A" w:rsidRDefault="00460C09" w:rsidP="00AE6A8A">
      <w:pPr>
        <w:spacing w:after="120"/>
        <w:jc w:val="both"/>
      </w:pPr>
      <w:r>
        <w:t xml:space="preserve">The TGac channel models </w:t>
      </w:r>
      <w:r w:rsidR="00A375FA">
        <w:t xml:space="preserve">shall </w:t>
      </w:r>
      <w:r>
        <w:t xml:space="preserve">use the identical Kronecker correlation model for </w:t>
      </w:r>
      <w:r w:rsidR="00AE6A8A">
        <w:t>simulation of higher-order MIMO channels.</w:t>
      </w:r>
      <w:r>
        <w:t xml:space="preserve"> See [</w:t>
      </w:r>
      <w:r w:rsidR="00F348AA">
        <w:fldChar w:fldCharType="begin"/>
      </w:r>
      <w:r w:rsidR="00F348AA">
        <w:instrText xml:space="preserve"> REF _Ref229706435 \r \h </w:instrText>
      </w:r>
      <w:r w:rsidR="00F348AA">
        <w:fldChar w:fldCharType="separate"/>
      </w:r>
      <w:r w:rsidR="00F348AA">
        <w:t>3</w:t>
      </w:r>
      <w:r w:rsidR="00F348AA">
        <w:fldChar w:fldCharType="end"/>
      </w:r>
      <w:r>
        <w:t>] for supporting mea</w:t>
      </w:r>
      <w:r w:rsidR="00952604">
        <w:t>s</w:t>
      </w:r>
      <w:r>
        <w:t>urements.</w:t>
      </w:r>
    </w:p>
    <w:p w:rsidR="00FA0018" w:rsidRDefault="00FA0018" w:rsidP="00B006B1">
      <w:pPr>
        <w:spacing w:after="120"/>
      </w:pPr>
    </w:p>
    <w:p w:rsidR="00017FDC" w:rsidRPr="00017FDC" w:rsidRDefault="00017FDC" w:rsidP="00B006B1">
      <w:pPr>
        <w:spacing w:after="120"/>
      </w:pPr>
    </w:p>
    <w:p w:rsidR="00C01AAE" w:rsidRDefault="00C01AAE" w:rsidP="00FA0018">
      <w:pPr>
        <w:pStyle w:val="Heading1"/>
        <w:ind w:left="360" w:firstLine="0"/>
      </w:pPr>
      <w:r w:rsidRPr="00FA0018">
        <w:t>Modifications</w:t>
      </w:r>
      <w:r>
        <w:t xml:space="preserve"> to AoA and AoD for Multi-User MIMO</w:t>
      </w:r>
      <w:r w:rsidR="00103C28">
        <w:t xml:space="preserve"> </w:t>
      </w:r>
      <w:r w:rsidR="005A1A87">
        <w:t>w</w:t>
      </w:r>
      <w:r w:rsidR="00B006B1">
        <w:t xml:space="preserve">ith </w:t>
      </w:r>
      <w:r w:rsidR="00103C28">
        <w:t xml:space="preserve">up to 16 AP </w:t>
      </w:r>
      <w:r w:rsidR="00B006B1">
        <w:t>Antennas</w:t>
      </w:r>
    </w:p>
    <w:p w:rsidR="00134EC9" w:rsidRPr="00134EC9" w:rsidRDefault="00134EC9" w:rsidP="00134EC9"/>
    <w:p w:rsidR="00AA01EA" w:rsidRDefault="00746390" w:rsidP="00953940">
      <w:pPr>
        <w:autoSpaceDE w:val="0"/>
        <w:autoSpaceDN w:val="0"/>
        <w:adjustRightInd w:val="0"/>
        <w:spacing w:after="120"/>
        <w:jc w:val="both"/>
      </w:pPr>
      <w:r>
        <w:t xml:space="preserve">TGac requires specification of channels to multiple users as </w:t>
      </w:r>
      <w:r w:rsidR="00CC4D0F">
        <w:t xml:space="preserve">simultaneous </w:t>
      </w:r>
      <w:r>
        <w:t xml:space="preserve">communication will take place to </w:t>
      </w:r>
      <w:r w:rsidR="00475EAB">
        <w:t>multiple STAs</w:t>
      </w:r>
      <w:r w:rsidR="001A7B59">
        <w:t xml:space="preserve"> </w:t>
      </w:r>
      <w:r>
        <w:t>in technol</w:t>
      </w:r>
      <w:r w:rsidR="00BA3FED">
        <w:t>ogies like multi-user MIMO</w:t>
      </w:r>
      <w:r>
        <w:t xml:space="preserve">. </w:t>
      </w:r>
      <w:r w:rsidR="001A7B59">
        <w:t xml:space="preserve">The </w:t>
      </w:r>
      <w:r>
        <w:t xml:space="preserve">TGn channel model document specifies the cluster AoAs and AoDs for </w:t>
      </w:r>
      <w:r w:rsidR="003464BA">
        <w:t>point-to-</w:t>
      </w:r>
      <w:r>
        <w:t>point singl</w:t>
      </w:r>
      <w:r w:rsidR="00CE2D7D">
        <w:t>e user transmissions. E</w:t>
      </w:r>
      <w:r>
        <w:t xml:space="preserve">xtensions </w:t>
      </w:r>
      <w:r w:rsidR="001A7B59">
        <w:t>of these AoDs and AoAs to the multi-user case are needed.</w:t>
      </w:r>
    </w:p>
    <w:p w:rsidR="0009256B" w:rsidRPr="007D11C3" w:rsidRDefault="00017FDC" w:rsidP="007D11C3">
      <w:pPr>
        <w:pStyle w:val="Caption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M</w:t>
      </w:r>
      <w:r w:rsidR="00C156F6">
        <w:rPr>
          <w:b w:val="0"/>
          <w:sz w:val="24"/>
          <w:szCs w:val="24"/>
        </w:rPr>
        <w:t xml:space="preserve">ulti-user channels shall be </w:t>
      </w:r>
      <w:r>
        <w:rPr>
          <w:b w:val="0"/>
          <w:sz w:val="24"/>
          <w:szCs w:val="24"/>
        </w:rPr>
        <w:t>modeled</w:t>
      </w:r>
      <w:r w:rsidR="00C156F6">
        <w:rPr>
          <w:b w:val="0"/>
          <w:sz w:val="24"/>
          <w:szCs w:val="24"/>
        </w:rPr>
        <w:t xml:space="preserve"> with </w:t>
      </w:r>
      <w:r w:rsidR="007D11C3">
        <w:rPr>
          <w:b w:val="0"/>
          <w:sz w:val="24"/>
          <w:szCs w:val="24"/>
        </w:rPr>
        <w:t xml:space="preserve"> the following </w:t>
      </w:r>
      <w:r w:rsidR="0018399E">
        <w:rPr>
          <w:b w:val="0"/>
          <w:sz w:val="24"/>
          <w:szCs w:val="24"/>
        </w:rPr>
        <w:t>modifications</w:t>
      </w:r>
      <w:r w:rsidR="007D11C3">
        <w:rPr>
          <w:b w:val="0"/>
          <w:sz w:val="24"/>
          <w:szCs w:val="24"/>
        </w:rPr>
        <w:t xml:space="preserve"> to the AoA and AoD for each client:</w:t>
      </w:r>
    </w:p>
    <w:p w:rsidR="00A5575A" w:rsidRPr="001F61DE" w:rsidRDefault="00A5575A" w:rsidP="001F61DE">
      <w:pPr>
        <w:numPr>
          <w:ilvl w:val="0"/>
          <w:numId w:val="83"/>
        </w:numPr>
        <w:spacing w:after="120"/>
      </w:pPr>
      <w:r w:rsidRPr="001F61DE">
        <w:rPr>
          <w:bCs/>
        </w:rPr>
        <w:t>Assume TGn-defined cluster AoDs and AoAs as baseline.</w:t>
      </w:r>
    </w:p>
    <w:p w:rsidR="00A5575A" w:rsidRPr="001F61DE" w:rsidRDefault="00A5575A" w:rsidP="001F61DE">
      <w:pPr>
        <w:numPr>
          <w:ilvl w:val="0"/>
          <w:numId w:val="83"/>
        </w:numPr>
        <w:spacing w:after="120"/>
      </w:pPr>
      <w:r w:rsidRPr="001F61DE">
        <w:rPr>
          <w:bCs/>
          <w:u w:val="single"/>
        </w:rPr>
        <w:t>For each client in the DL:</w:t>
      </w:r>
    </w:p>
    <w:p w:rsidR="00A5575A" w:rsidRPr="001F61DE" w:rsidRDefault="00A5575A" w:rsidP="001F61DE">
      <w:pPr>
        <w:numPr>
          <w:ilvl w:val="1"/>
          <w:numId w:val="83"/>
        </w:numPr>
        <w:spacing w:after="120"/>
      </w:pPr>
      <w:r w:rsidRPr="001F61DE">
        <w:t>Apply single random offset of ±180° to the LOS tap AoD and AoA.</w:t>
      </w:r>
    </w:p>
    <w:p w:rsidR="00A5575A" w:rsidRPr="001F61DE" w:rsidRDefault="00A5575A" w:rsidP="001F61DE">
      <w:pPr>
        <w:numPr>
          <w:ilvl w:val="1"/>
          <w:numId w:val="83"/>
        </w:numPr>
        <w:spacing w:after="120"/>
      </w:pPr>
      <w:r w:rsidRPr="001F61DE">
        <w:t xml:space="preserve">Apply single random offset of ±180° to the NLOS cluster AoA </w:t>
      </w:r>
    </w:p>
    <w:p w:rsidR="00A5575A" w:rsidRPr="001F61DE" w:rsidRDefault="00A5575A" w:rsidP="001F61DE">
      <w:pPr>
        <w:numPr>
          <w:ilvl w:val="1"/>
          <w:numId w:val="83"/>
        </w:numPr>
        <w:spacing w:after="120"/>
      </w:pPr>
      <w:r w:rsidRPr="001F61DE">
        <w:t xml:space="preserve">Apply single random offset of </w:t>
      </w:r>
      <w:r w:rsidRPr="001F61DE">
        <w:rPr>
          <w:bCs/>
        </w:rPr>
        <w:t>±</w:t>
      </w:r>
      <w:r w:rsidRPr="001F61DE">
        <w:rPr>
          <w:bCs/>
          <w:highlight w:val="yellow"/>
        </w:rPr>
        <w:t>TBD</w:t>
      </w:r>
      <w:r w:rsidRPr="001F61DE">
        <w:rPr>
          <w:bCs/>
        </w:rPr>
        <w:t xml:space="preserve">° </w:t>
      </w:r>
      <w:r w:rsidRPr="001F61DE">
        <w:t xml:space="preserve">to the NLOS </w:t>
      </w:r>
      <w:r w:rsidR="001F61DE">
        <w:t>cluster AoD</w:t>
      </w:r>
    </w:p>
    <w:p w:rsidR="00A5575A" w:rsidRPr="001F61DE" w:rsidRDefault="00A5575A" w:rsidP="001F61DE">
      <w:pPr>
        <w:numPr>
          <w:ilvl w:val="0"/>
          <w:numId w:val="83"/>
        </w:numPr>
        <w:spacing w:after="120"/>
      </w:pPr>
      <w:r w:rsidRPr="001F61DE">
        <w:rPr>
          <w:bCs/>
          <w:u w:val="single"/>
        </w:rPr>
        <w:t>For each client in the UL:</w:t>
      </w:r>
    </w:p>
    <w:p w:rsidR="00A5575A" w:rsidRPr="001F61DE" w:rsidRDefault="00A5575A" w:rsidP="001F61DE">
      <w:pPr>
        <w:numPr>
          <w:ilvl w:val="1"/>
          <w:numId w:val="83"/>
        </w:numPr>
        <w:spacing w:after="120"/>
      </w:pPr>
      <w:r w:rsidRPr="001F61DE">
        <w:t>Apply single random offset of ±180° to the LOS tap AoD and AoA.</w:t>
      </w:r>
    </w:p>
    <w:p w:rsidR="001F61DE" w:rsidRPr="001F61DE" w:rsidRDefault="001F61DE" w:rsidP="001F61DE">
      <w:pPr>
        <w:numPr>
          <w:ilvl w:val="1"/>
          <w:numId w:val="83"/>
        </w:numPr>
        <w:spacing w:after="120"/>
      </w:pPr>
      <w:r w:rsidRPr="001F61DE">
        <w:t xml:space="preserve">Apply single random offset of </w:t>
      </w:r>
      <w:r w:rsidRPr="001F61DE">
        <w:rPr>
          <w:bCs/>
        </w:rPr>
        <w:t>±</w:t>
      </w:r>
      <w:r w:rsidRPr="001F61DE">
        <w:rPr>
          <w:bCs/>
          <w:highlight w:val="yellow"/>
        </w:rPr>
        <w:t>TBD</w:t>
      </w:r>
      <w:r w:rsidRPr="001F61DE">
        <w:rPr>
          <w:bCs/>
        </w:rPr>
        <w:t xml:space="preserve">° </w:t>
      </w:r>
      <w:r w:rsidRPr="001F61DE">
        <w:t>to the NLOS cluster AoA.</w:t>
      </w:r>
    </w:p>
    <w:p w:rsidR="00A5575A" w:rsidRPr="001F61DE" w:rsidRDefault="00A5575A" w:rsidP="001F61DE">
      <w:pPr>
        <w:numPr>
          <w:ilvl w:val="1"/>
          <w:numId w:val="83"/>
        </w:numPr>
        <w:spacing w:after="120"/>
      </w:pPr>
      <w:r w:rsidRPr="001F61DE">
        <w:t>Apply single random offset o</w:t>
      </w:r>
      <w:r w:rsidR="001F61DE">
        <w:t>f ±180° to the NLOS cluster AoD</w:t>
      </w:r>
    </w:p>
    <w:p w:rsidR="001F61DE" w:rsidRDefault="001F61DE" w:rsidP="001F61DE">
      <w:pPr>
        <w:spacing w:after="120"/>
        <w:rPr>
          <w:lang w:val="en-GB"/>
        </w:rPr>
      </w:pPr>
    </w:p>
    <w:p w:rsidR="00AD7E7C" w:rsidRDefault="00AD7E7C" w:rsidP="00232BBA">
      <w:r>
        <w:t>Note: The random offsets mentioned above shall be generated using a well-known random number generator algorithm. [To be specified in the Appendix]</w:t>
      </w:r>
    </w:p>
    <w:p w:rsidR="00F678F4" w:rsidRDefault="00F678F4" w:rsidP="00017FDC">
      <w:pPr>
        <w:spacing w:after="120"/>
        <w:rPr>
          <w:b/>
        </w:rPr>
      </w:pPr>
    </w:p>
    <w:p w:rsidR="00AD7E7C" w:rsidRDefault="00AD7E7C" w:rsidP="00017FDC">
      <w:pPr>
        <w:spacing w:after="120"/>
        <w:rPr>
          <w:b/>
        </w:rPr>
      </w:pPr>
    </w:p>
    <w:p w:rsidR="00701426" w:rsidRDefault="00701426" w:rsidP="00F678F4">
      <w:pPr>
        <w:pStyle w:val="Heading1"/>
      </w:pPr>
      <w:r>
        <w:t>Modifications to Doppler Components</w:t>
      </w:r>
    </w:p>
    <w:p w:rsidR="00F678F4" w:rsidRDefault="00F678F4" w:rsidP="00F678F4">
      <w:pPr>
        <w:tabs>
          <w:tab w:val="left" w:pos="7200"/>
        </w:tabs>
      </w:pPr>
    </w:p>
    <w:p w:rsidR="003D3D79" w:rsidRDefault="00792ADD" w:rsidP="00F678F4">
      <w:pPr>
        <w:tabs>
          <w:tab w:val="left" w:pos="7200"/>
        </w:tabs>
      </w:pPr>
      <w:r>
        <w:t>Recent indoor channel measurements [</w:t>
      </w:r>
      <w:r>
        <w:fldChar w:fldCharType="begin"/>
      </w:r>
      <w:r>
        <w:instrText xml:space="preserve"> REF _Ref229707854 \r \h </w:instrText>
      </w:r>
      <w:r>
        <w:fldChar w:fldCharType="separate"/>
      </w:r>
      <w:r w:rsidR="00F348AA">
        <w:t>4</w:t>
      </w:r>
      <w:r>
        <w:fldChar w:fldCharType="end"/>
      </w:r>
      <w:r>
        <w:t xml:space="preserve">] indicate that the magnitude of Doppler assumed in the TGn channel model is too high. </w:t>
      </w:r>
      <w:r w:rsidR="00AD7E7C">
        <w:t>TGac shall use the Doppler model specified in the TGn channel model document, with the following modifications</w:t>
      </w:r>
      <w:r w:rsidR="003D3D79">
        <w:t xml:space="preserve">: </w:t>
      </w:r>
    </w:p>
    <w:p w:rsidR="003D3D79" w:rsidRDefault="003D3D79" w:rsidP="00F678F4">
      <w:pPr>
        <w:tabs>
          <w:tab w:val="left" w:pos="7200"/>
        </w:tabs>
      </w:pPr>
    </w:p>
    <w:p w:rsidR="003D3D79" w:rsidRDefault="00AD7E7C" w:rsidP="003D3D79">
      <w:pPr>
        <w:tabs>
          <w:tab w:val="left" w:pos="7200"/>
        </w:tabs>
        <w:ind w:left="720"/>
      </w:pPr>
      <w:r>
        <w:t xml:space="preserve">In </w:t>
      </w:r>
      <w:r w:rsidR="008562CE">
        <w:t>S</w:t>
      </w:r>
      <w:r>
        <w:t>ection 4.7.1 of TGn channel model document, t</w:t>
      </w:r>
      <w:r w:rsidR="00701426">
        <w:t xml:space="preserve">he </w:t>
      </w:r>
      <w:r w:rsidR="00F678F4">
        <w:t xml:space="preserve">environmental speed, </w:t>
      </w:r>
      <w:r w:rsidR="00F678F4" w:rsidRPr="00F678F4">
        <w:rPr>
          <w:i/>
        </w:rPr>
        <w:t>v</w:t>
      </w:r>
      <w:r w:rsidR="00F678F4" w:rsidRPr="00F678F4">
        <w:rPr>
          <w:vertAlign w:val="subscript"/>
        </w:rPr>
        <w:t>o</w:t>
      </w:r>
      <w:r w:rsidR="00F678F4">
        <w:t xml:space="preserve">, </w:t>
      </w:r>
      <w:r w:rsidR="00CD2231">
        <w:t>may</w:t>
      </w:r>
      <w:r w:rsidR="00F678F4">
        <w:t xml:space="preserve"> be </w:t>
      </w:r>
      <w:r w:rsidR="00792ADD">
        <w:t>reduced</w:t>
      </w:r>
      <w:r>
        <w:t xml:space="preserve"> to</w:t>
      </w:r>
      <w:r w:rsidR="00232BBA">
        <w:t xml:space="preserve"> </w:t>
      </w:r>
      <w:r w:rsidR="00F678F4" w:rsidRPr="00F678F4">
        <w:rPr>
          <w:highlight w:val="yellow"/>
        </w:rPr>
        <w:t>TBD</w:t>
      </w:r>
      <w:r w:rsidR="00F678F4">
        <w:t xml:space="preserve"> km/h.</w:t>
      </w:r>
      <w:r w:rsidR="003D3D79">
        <w:t xml:space="preserve"> </w:t>
      </w:r>
    </w:p>
    <w:p w:rsidR="003D3D79" w:rsidRDefault="003D3D79" w:rsidP="003D3D79">
      <w:pPr>
        <w:tabs>
          <w:tab w:val="left" w:pos="7200"/>
        </w:tabs>
        <w:ind w:left="720"/>
      </w:pPr>
    </w:p>
    <w:p w:rsidR="00F678F4" w:rsidRDefault="00F678F4" w:rsidP="00701426">
      <w:pPr>
        <w:spacing w:after="120"/>
        <w:ind w:left="360"/>
        <w:rPr>
          <w:b/>
        </w:rPr>
      </w:pPr>
    </w:p>
    <w:p w:rsidR="00B51195" w:rsidRDefault="0071779C" w:rsidP="00017FDC">
      <w:pPr>
        <w:spacing w:after="120"/>
      </w:pPr>
      <w:r>
        <w:t>See [</w:t>
      </w:r>
      <w:r w:rsidR="00792ADD">
        <w:fldChar w:fldCharType="begin"/>
      </w:r>
      <w:r w:rsidR="00792ADD">
        <w:instrText xml:space="preserve"> REF _Ref229707854 \r \h </w:instrText>
      </w:r>
      <w:r w:rsidR="00792ADD">
        <w:fldChar w:fldCharType="separate"/>
      </w:r>
      <w:r w:rsidR="00F348AA">
        <w:t>4</w:t>
      </w:r>
      <w:r w:rsidR="00792ADD">
        <w:fldChar w:fldCharType="end"/>
      </w:r>
      <w:r>
        <w:t>] for s</w:t>
      </w:r>
      <w:r w:rsidR="00A13B4F">
        <w:t>upporting data</w:t>
      </w:r>
      <w:r>
        <w:t>.</w:t>
      </w:r>
    </w:p>
    <w:p w:rsidR="00A13B4F" w:rsidRDefault="00A13B4F" w:rsidP="00017FDC">
      <w:pPr>
        <w:spacing w:after="120"/>
      </w:pPr>
    </w:p>
    <w:p w:rsidR="00F348AA" w:rsidRPr="00A70115" w:rsidRDefault="00F348AA" w:rsidP="00017FDC">
      <w:pPr>
        <w:spacing w:after="120"/>
      </w:pPr>
    </w:p>
    <w:p w:rsidR="00C01AAE" w:rsidRDefault="006D609F" w:rsidP="00134EC9">
      <w:pPr>
        <w:pStyle w:val="Heading1"/>
      </w:pPr>
      <w:bookmarkStart w:id="4" w:name="_Ref228951668"/>
      <w:r>
        <w:t xml:space="preserve">Incorporating </w:t>
      </w:r>
      <w:r w:rsidR="00C01AAE">
        <w:t>Dual</w:t>
      </w:r>
      <w:r w:rsidR="00134EC9">
        <w:t>-</w:t>
      </w:r>
      <w:r w:rsidR="00C01AAE">
        <w:t>Pol</w:t>
      </w:r>
      <w:r w:rsidR="009C0F7B">
        <w:t>arized</w:t>
      </w:r>
      <w:r w:rsidR="00134EC9">
        <w:t xml:space="preserve"> </w:t>
      </w:r>
      <w:r w:rsidR="00C01AAE">
        <w:t>Antennas</w:t>
      </w:r>
      <w:bookmarkEnd w:id="4"/>
    </w:p>
    <w:p w:rsidR="00770A46" w:rsidRDefault="00770A46" w:rsidP="00F348AA">
      <w:pPr>
        <w:pStyle w:val="BodyText"/>
      </w:pPr>
    </w:p>
    <w:p w:rsidR="009535E2" w:rsidRDefault="00770A46" w:rsidP="00324CC1">
      <w:pPr>
        <w:spacing w:after="120"/>
      </w:pPr>
      <w:r>
        <w:t>By exploiting polarization diversity in the channel, d</w:t>
      </w:r>
      <w:r w:rsidR="006D609F">
        <w:t>ual</w:t>
      </w:r>
      <w:r w:rsidR="009C0F7B">
        <w:t>-</w:t>
      </w:r>
      <w:r w:rsidR="006D609F">
        <w:t>pol</w:t>
      </w:r>
      <w:r w:rsidR="009C0F7B">
        <w:t>arized</w:t>
      </w:r>
      <w:r w:rsidR="006D609F">
        <w:t xml:space="preserve"> antennas </w:t>
      </w:r>
      <w:r w:rsidR="00A44349">
        <w:t>may provide</w:t>
      </w:r>
      <w:r w:rsidR="00F624BA">
        <w:t xml:space="preserve"> significant improvement in</w:t>
      </w:r>
      <w:r w:rsidR="006D609F">
        <w:t xml:space="preserve"> MIMO channel capa</w:t>
      </w:r>
      <w:r w:rsidR="0021476A">
        <w:t>city</w:t>
      </w:r>
      <w:r w:rsidR="00F624BA">
        <w:t>, especially in LOS scenarios. Furthermore, co-located dual-polarized antennas can minimize</w:t>
      </w:r>
      <w:r w:rsidR="0021476A">
        <w:t xml:space="preserve"> real </w:t>
      </w:r>
      <w:r w:rsidR="006D609F">
        <w:t>estate in devices with large number of antennas</w:t>
      </w:r>
      <w:r w:rsidR="00A44349">
        <w:t xml:space="preserve">, making them </w:t>
      </w:r>
      <w:r w:rsidR="006D609F">
        <w:t xml:space="preserve">likely to be employed in TGac devices. </w:t>
      </w:r>
    </w:p>
    <w:p w:rsidR="00324CC1" w:rsidRDefault="003D3D79" w:rsidP="00324CC1">
      <w:pPr>
        <w:spacing w:after="120"/>
      </w:pPr>
      <w:r>
        <w:t xml:space="preserve">The TGac channel model </w:t>
      </w:r>
      <w:r w:rsidR="00022DE0">
        <w:t>may (TBD)</w:t>
      </w:r>
      <w:r>
        <w:t xml:space="preserve"> use the TGn defined polarization model with the following parameters:</w:t>
      </w:r>
    </w:p>
    <w:p w:rsidR="00324CC1" w:rsidRDefault="00324CC1" w:rsidP="00324CC1">
      <w:pPr>
        <w:numPr>
          <w:ilvl w:val="0"/>
          <w:numId w:val="80"/>
        </w:numPr>
        <w:spacing w:after="120"/>
      </w:pPr>
      <w:r w:rsidRPr="00324CC1">
        <w:t xml:space="preserve">XPD value of 10 dB for channel elements representing transmission between orthogonally-polarized antennas in the steering matrix </w:t>
      </w:r>
      <w:r w:rsidRPr="00324CC1">
        <w:rPr>
          <w:i/>
        </w:rPr>
        <w:t>H</w:t>
      </w:r>
      <w:r w:rsidRPr="00324CC1">
        <w:rPr>
          <w:i/>
          <w:vertAlign w:val="subscript"/>
        </w:rPr>
        <w:t>F</w:t>
      </w:r>
      <w:r w:rsidRPr="00324CC1">
        <w:t xml:space="preserve">  </w:t>
      </w:r>
    </w:p>
    <w:p w:rsidR="00324CC1" w:rsidRDefault="00324CC1" w:rsidP="00324CC1">
      <w:pPr>
        <w:numPr>
          <w:ilvl w:val="0"/>
          <w:numId w:val="80"/>
        </w:numPr>
        <w:spacing w:after="120"/>
      </w:pPr>
      <w:r w:rsidRPr="00324CC1">
        <w:t xml:space="preserve">XPD value of 3 dB for for channel elements representing transmission between orthogonally-polarized antennas in the variable matrix </w:t>
      </w:r>
      <w:r w:rsidRPr="00324CC1">
        <w:rPr>
          <w:i/>
        </w:rPr>
        <w:t>H</w:t>
      </w:r>
      <w:r w:rsidRPr="00324CC1">
        <w:rPr>
          <w:i/>
          <w:vertAlign w:val="subscript"/>
        </w:rPr>
        <w:t>v</w:t>
      </w:r>
      <w:r w:rsidRPr="00324CC1">
        <w:rPr>
          <w:i/>
        </w:rPr>
        <w:t xml:space="preserve"> </w:t>
      </w:r>
    </w:p>
    <w:p w:rsidR="00324CC1" w:rsidRDefault="00324CC1" w:rsidP="00324CC1">
      <w:pPr>
        <w:numPr>
          <w:ilvl w:val="0"/>
          <w:numId w:val="80"/>
        </w:numPr>
        <w:spacing w:after="120"/>
      </w:pPr>
      <w:r w:rsidRPr="00324CC1">
        <w:t>Correlation of 0.2 for co-located orthogonally-polarized antenna elements</w:t>
      </w:r>
    </w:p>
    <w:p w:rsidR="00324CC1" w:rsidRDefault="00324CC1" w:rsidP="00324CC1">
      <w:pPr>
        <w:numPr>
          <w:ilvl w:val="0"/>
          <w:numId w:val="80"/>
        </w:numPr>
        <w:spacing w:after="120"/>
      </w:pPr>
      <w:r w:rsidRPr="00324CC1">
        <w:t>Correlation of zero for non-colocated orthogonally-polarized antenna elements</w:t>
      </w:r>
    </w:p>
    <w:p w:rsidR="00324CC1" w:rsidRDefault="00324CC1" w:rsidP="00324CC1">
      <w:pPr>
        <w:spacing w:after="120"/>
      </w:pPr>
    </w:p>
    <w:p w:rsidR="007F4984" w:rsidRDefault="001C1B24" w:rsidP="00324CC1">
      <w:pPr>
        <w:spacing w:after="120"/>
      </w:pPr>
      <w:r>
        <w:t xml:space="preserve">The channels </w:t>
      </w:r>
      <w:r w:rsidR="007F4984">
        <w:t xml:space="preserve">incorporating XPD </w:t>
      </w:r>
      <w:r>
        <w:t xml:space="preserve">shall </w:t>
      </w:r>
      <w:r w:rsidR="007F4984">
        <w:t>be normalized only to the norm of the co-polarized elements of the chann</w:t>
      </w:r>
      <w:r w:rsidR="00703196">
        <w:t>el</w:t>
      </w:r>
      <w:r w:rsidR="007F4984">
        <w:t xml:space="preserve"> matrix. </w:t>
      </w:r>
      <w:r>
        <w:t>This is because n</w:t>
      </w:r>
      <w:r w:rsidR="007F4984">
        <w:t xml:space="preserve">ormalization to the Frobenius norm of the entire </w:t>
      </w:r>
      <w:r w:rsidR="00953940">
        <w:t>channel matrix</w:t>
      </w:r>
      <w:r w:rsidR="007F4984">
        <w:t xml:space="preserve"> will fail to account for the additional path loss due to transmitting and receiving on orthogonal polarizations. </w:t>
      </w:r>
    </w:p>
    <w:p w:rsidR="00EC4B5A" w:rsidRDefault="00EC4B5A" w:rsidP="00953940">
      <w:pPr>
        <w:pStyle w:val="BodyText"/>
        <w:spacing w:after="120"/>
      </w:pPr>
    </w:p>
    <w:p w:rsidR="007506FE" w:rsidRDefault="00BB3C23" w:rsidP="00017FDC">
      <w:pPr>
        <w:pStyle w:val="Heading1"/>
      </w:pPr>
      <w:r w:rsidRPr="00017FDC">
        <w:t>Reference</w:t>
      </w:r>
      <w:r w:rsidR="00232BBA">
        <w:t>s</w:t>
      </w:r>
    </w:p>
    <w:p w:rsidR="00232BBA" w:rsidRDefault="00232BBA" w:rsidP="00232BBA">
      <w:pPr>
        <w:ind w:left="720"/>
      </w:pPr>
    </w:p>
    <w:p w:rsidR="00232BBA" w:rsidRPr="00232BBA" w:rsidRDefault="00232BBA" w:rsidP="007506FE">
      <w:pPr>
        <w:numPr>
          <w:ilvl w:val="0"/>
          <w:numId w:val="71"/>
        </w:numPr>
        <w:spacing w:after="120"/>
        <w:rPr>
          <w:lang w:val="nl-NL"/>
        </w:rPr>
      </w:pPr>
      <w:bookmarkStart w:id="5" w:name="_Ref229706452"/>
      <w:r w:rsidRPr="00232BBA">
        <w:rPr>
          <w:lang w:val="nl-NL"/>
        </w:rPr>
        <w:t>Erceg, V. et al. “TGn Channel Models.”  Doc. IEEE802.11-03/940r4.</w:t>
      </w:r>
      <w:bookmarkEnd w:id="5"/>
    </w:p>
    <w:p w:rsidR="00232BBA" w:rsidRPr="00232BBA" w:rsidRDefault="00346991" w:rsidP="00232BBA">
      <w:pPr>
        <w:numPr>
          <w:ilvl w:val="0"/>
          <w:numId w:val="71"/>
        </w:numPr>
        <w:spacing w:after="120"/>
      </w:pPr>
      <w:bookmarkStart w:id="6" w:name="_Ref223946026"/>
      <w:r w:rsidRPr="00232BBA">
        <w:t xml:space="preserve">Schumacher, L.; Pedersen, K.I.; Mogensen, P.E., "From antenna spacings to theoretical capacities - guidelines for simulating MIMO systems," </w:t>
      </w:r>
      <w:r w:rsidRPr="00232BBA">
        <w:rPr>
          <w:i/>
          <w:iCs/>
        </w:rPr>
        <w:t xml:space="preserve">Personal, Indoor and Mobile Radio Communications, 2002. The 13th IEEE International Symposium </w:t>
      </w:r>
      <w:r w:rsidR="003F6016" w:rsidRPr="00232BBA">
        <w:rPr>
          <w:i/>
          <w:iCs/>
        </w:rPr>
        <w:t>on</w:t>
      </w:r>
      <w:r w:rsidR="003F6016" w:rsidRPr="00232BBA">
        <w:t>,</w:t>
      </w:r>
      <w:r w:rsidRPr="00232BBA">
        <w:t xml:space="preserve"> vol.2, no., pp. 587-592 vol.2, 15-18 Sept. 2002.</w:t>
      </w:r>
      <w:bookmarkStart w:id="7" w:name="_Ref229706203"/>
      <w:bookmarkEnd w:id="6"/>
    </w:p>
    <w:p w:rsidR="00232BBA" w:rsidRPr="008B595A" w:rsidRDefault="00952604" w:rsidP="00232BBA">
      <w:pPr>
        <w:numPr>
          <w:ilvl w:val="0"/>
          <w:numId w:val="71"/>
        </w:numPr>
        <w:spacing w:after="120"/>
        <w:rPr>
          <w:lang w:val="nl-NL"/>
        </w:rPr>
      </w:pPr>
      <w:bookmarkStart w:id="8" w:name="_Ref229706435"/>
      <w:r w:rsidRPr="00232BBA">
        <w:t>Breit, G. et al., “TGac Channel Model Addendum Supporting Material,” Doc. IEEE802.11-09/</w:t>
      </w:r>
      <w:bookmarkEnd w:id="7"/>
      <w:bookmarkEnd w:id="8"/>
      <w:r w:rsidR="00A96431">
        <w:t>0569r0</w:t>
      </w:r>
    </w:p>
    <w:p w:rsidR="00A13B4F" w:rsidRPr="00232BBA" w:rsidRDefault="00F348AA" w:rsidP="00232BBA">
      <w:pPr>
        <w:numPr>
          <w:ilvl w:val="0"/>
          <w:numId w:val="71"/>
        </w:numPr>
        <w:spacing w:after="120"/>
        <w:rPr>
          <w:lang w:val="nl-NL"/>
        </w:rPr>
      </w:pPr>
      <w:bookmarkStart w:id="9" w:name="_Ref229707854"/>
      <w:r>
        <w:rPr>
          <w:rStyle w:val="eudoraheader"/>
        </w:rPr>
        <w:t>Yasushi, T</w:t>
      </w:r>
      <w:r w:rsidR="00A13B4F">
        <w:rPr>
          <w:rStyle w:val="eudoraheader"/>
        </w:rPr>
        <w:t>. et al., “</w:t>
      </w:r>
      <w:r w:rsidR="006C14E1">
        <w:t>Measured Doppler Frequency in Indoor Office Environment</w:t>
      </w:r>
      <w:r w:rsidR="00A13B4F">
        <w:rPr>
          <w:rStyle w:val="eudoraheader"/>
        </w:rPr>
        <w:t>,”</w:t>
      </w:r>
      <w:r w:rsidR="006C14E1">
        <w:rPr>
          <w:rStyle w:val="eudoraheader"/>
        </w:rPr>
        <w:t xml:space="preserve"> Doc. IEEE802.11-09/537</w:t>
      </w:r>
      <w:r w:rsidR="00A13B4F">
        <w:rPr>
          <w:rStyle w:val="eudoraheader"/>
        </w:rPr>
        <w:t>r</w:t>
      </w:r>
      <w:bookmarkEnd w:id="9"/>
      <w:r w:rsidR="00D34EE2">
        <w:rPr>
          <w:rStyle w:val="eudoraheader"/>
        </w:rPr>
        <w:t>0</w:t>
      </w:r>
    </w:p>
    <w:p w:rsidR="001F4886" w:rsidRPr="00232BBA" w:rsidRDefault="001F4886" w:rsidP="00232BBA">
      <w:pPr>
        <w:spacing w:after="120"/>
      </w:pPr>
    </w:p>
    <w:sectPr w:rsidR="001F4886" w:rsidRPr="00232BBA" w:rsidSect="00B006B1">
      <w:headerReference w:type="default" r:id="rId32"/>
      <w:footerReference w:type="default" r:id="rId33"/>
      <w:pgSz w:w="11906" w:h="16838" w:code="9"/>
      <w:pgMar w:top="1800" w:right="1440" w:bottom="1800" w:left="1440" w:header="720" w:footer="7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259E" w:rsidRDefault="0062259E">
      <w:r>
        <w:separator/>
      </w:r>
    </w:p>
  </w:endnote>
  <w:endnote w:type="continuationSeparator" w:id="1">
    <w:p w:rsidR="0062259E" w:rsidRDefault="006225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ë°”íƒ•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018" w:rsidRDefault="00FA0018">
    <w:pPr>
      <w:pStyle w:val="Footer"/>
    </w:pPr>
    <w:r>
      <w:t>Submission</w:t>
    </w: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62259E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</w:rPr>
      <w:t xml:space="preserve">    </w:t>
    </w:r>
    <w:r>
      <w:rPr>
        <w:rStyle w:val="PageNumber"/>
      </w:rPr>
      <w:tab/>
      <w:t>Greg Breit</w:t>
    </w:r>
    <w:r w:rsidR="00414892">
      <w:rPr>
        <w:rStyle w:val="PageNumber"/>
      </w:rPr>
      <w:t xml:space="preserve"> et al.</w:t>
    </w:r>
    <w:r>
      <w:rPr>
        <w:rStyle w:val="PageNumber"/>
      </w:rPr>
      <w:t>, Qualcomm</w:t>
    </w:r>
    <w:r>
      <w:rPr>
        <w:rStyle w:val="PageNumber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259E" w:rsidRDefault="0062259E">
      <w:r>
        <w:separator/>
      </w:r>
    </w:p>
  </w:footnote>
  <w:footnote w:type="continuationSeparator" w:id="1">
    <w:p w:rsidR="0062259E" w:rsidRDefault="0062259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0018" w:rsidRDefault="009013A6">
    <w:pPr>
      <w:pStyle w:val="Header"/>
      <w:rPr>
        <w:rFonts w:ascii="Times New Roman" w:hAnsi="Times New Roman"/>
        <w:b/>
        <w:sz w:val="28"/>
      </w:rPr>
    </w:pPr>
    <w:r>
      <w:rPr>
        <w:rFonts w:ascii="Times New Roman" w:hAnsi="Times New Roman"/>
        <w:b/>
        <w:sz w:val="28"/>
      </w:rPr>
      <w:t xml:space="preserve">May </w:t>
    </w:r>
    <w:r w:rsidR="00FA0018">
      <w:rPr>
        <w:rFonts w:ascii="Times New Roman" w:hAnsi="Times New Roman"/>
        <w:b/>
        <w:sz w:val="28"/>
      </w:rPr>
      <w:t>2009</w:t>
    </w:r>
    <w:r w:rsidR="00FA0018">
      <w:rPr>
        <w:b/>
        <w:sz w:val="28"/>
      </w:rPr>
      <w:tab/>
    </w:r>
    <w:r w:rsidR="00FA0018">
      <w:rPr>
        <w:b/>
        <w:sz w:val="28"/>
      </w:rPr>
      <w:tab/>
    </w:r>
    <w:r w:rsidR="00FA0018">
      <w:rPr>
        <w:rFonts w:ascii="Times New Roman" w:hAnsi="Times New Roman"/>
        <w:b/>
        <w:sz w:val="28"/>
      </w:rPr>
      <w:t>doc.: IEEE 802.11-09/0308r</w:t>
    </w:r>
    <w:r w:rsidR="00CD2231">
      <w:rPr>
        <w:rFonts w:ascii="Times New Roman" w:hAnsi="Times New Roman"/>
        <w:b/>
        <w:sz w:val="28"/>
      </w:rPr>
      <w:t>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2C04F2C"/>
    <w:lvl w:ilvl="0">
      <w:numFmt w:val="bullet"/>
      <w:lvlText w:val="*"/>
      <w:lvlJc w:val="left"/>
    </w:lvl>
  </w:abstractNum>
  <w:abstractNum w:abstractNumId="1">
    <w:nsid w:val="00137B97"/>
    <w:multiLevelType w:val="hybridMultilevel"/>
    <w:tmpl w:val="2720503C"/>
    <w:lvl w:ilvl="0" w:tplc="5D7E38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BD4B6FE">
      <w:start w:val="107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964B4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F4296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AE4E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284AC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390EFC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F4CF8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96A23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0F31944"/>
    <w:multiLevelType w:val="multilevel"/>
    <w:tmpl w:val="F6C0E4B2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>
    <w:nsid w:val="014D2635"/>
    <w:multiLevelType w:val="hybridMultilevel"/>
    <w:tmpl w:val="197E386A"/>
    <w:lvl w:ilvl="0" w:tplc="E04A07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78464EE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95A32A8">
      <w:start w:val="26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4E8D2C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E682A08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850F7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969C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B6EE7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F56FE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02F945CB"/>
    <w:multiLevelType w:val="hybridMultilevel"/>
    <w:tmpl w:val="A4D4E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3BF6AB1"/>
    <w:multiLevelType w:val="hybridMultilevel"/>
    <w:tmpl w:val="D728C226"/>
    <w:lvl w:ilvl="0" w:tplc="C95C52C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A2C4EB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4E1841E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A2E005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B14F19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60ABEE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2EAD1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0DCCE5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ED410A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4D92916"/>
    <w:multiLevelType w:val="hybridMultilevel"/>
    <w:tmpl w:val="02CA545C"/>
    <w:lvl w:ilvl="0" w:tplc="75D25E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96820E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0BAE88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91A1D5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58EC3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A96D30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44C8DD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D82DB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45E53D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A1E501D"/>
    <w:multiLevelType w:val="hybridMultilevel"/>
    <w:tmpl w:val="322E8DDA"/>
    <w:lvl w:ilvl="0" w:tplc="D3F2978A">
      <w:start w:val="3"/>
      <w:numFmt w:val="bullet"/>
      <w:lvlText w:val="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0CE01591"/>
    <w:multiLevelType w:val="hybridMultilevel"/>
    <w:tmpl w:val="1B94558A"/>
    <w:lvl w:ilvl="0" w:tplc="031C89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DA0AFE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9A1D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B0E3A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BEC83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C02EA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DB0FE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F98E4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A20EF5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0D954E95"/>
    <w:multiLevelType w:val="hybridMultilevel"/>
    <w:tmpl w:val="BF4C4C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D9C55BD"/>
    <w:multiLevelType w:val="hybridMultilevel"/>
    <w:tmpl w:val="EAF2DC66"/>
    <w:lvl w:ilvl="0" w:tplc="DF9C1786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E6D65E52">
      <w:start w:val="268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ED36B13A" w:tentative="1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738051B0" w:tentative="1">
      <w:start w:val="1"/>
      <w:numFmt w:val="bullet"/>
      <w:lvlText w:val="–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43544EEA" w:tentative="1">
      <w:start w:val="1"/>
      <w:numFmt w:val="bullet"/>
      <w:lvlText w:val="–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F71EE2D6" w:tentative="1">
      <w:start w:val="1"/>
      <w:numFmt w:val="bullet"/>
      <w:lvlText w:val="–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872422A" w:tentative="1">
      <w:start w:val="1"/>
      <w:numFmt w:val="bullet"/>
      <w:lvlText w:val="–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9602474A" w:tentative="1">
      <w:start w:val="1"/>
      <w:numFmt w:val="bullet"/>
      <w:lvlText w:val="–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54082756" w:tentative="1">
      <w:start w:val="1"/>
      <w:numFmt w:val="bullet"/>
      <w:lvlText w:val="–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1">
    <w:nsid w:val="11760490"/>
    <w:multiLevelType w:val="hybridMultilevel"/>
    <w:tmpl w:val="8C6A5F82"/>
    <w:lvl w:ilvl="0" w:tplc="90C2D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6AAE24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8A233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47CA1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A3653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CB2E2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EC2E66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70406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8B2FC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11CD216C"/>
    <w:multiLevelType w:val="hybridMultilevel"/>
    <w:tmpl w:val="A3E2B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1EA654B"/>
    <w:multiLevelType w:val="hybridMultilevel"/>
    <w:tmpl w:val="7AC096EA"/>
    <w:lvl w:ilvl="0" w:tplc="E04A07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695A32A8">
      <w:start w:val="26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4E8D2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E682A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850F7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969C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B6EE7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F56FE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12476DDA"/>
    <w:multiLevelType w:val="multilevel"/>
    <w:tmpl w:val="C4E62448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2FA3198"/>
    <w:multiLevelType w:val="multilevel"/>
    <w:tmpl w:val="1736F8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">
    <w:nsid w:val="14AD6044"/>
    <w:multiLevelType w:val="hybridMultilevel"/>
    <w:tmpl w:val="B38457CA"/>
    <w:lvl w:ilvl="0" w:tplc="E79499C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9A65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68E70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D2EE46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7BE4F3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AE2BE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02A2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9E903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B003A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1634051E"/>
    <w:multiLevelType w:val="hybridMultilevel"/>
    <w:tmpl w:val="FB4E9894"/>
    <w:lvl w:ilvl="0" w:tplc="40660840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374975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10C3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88A104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B66938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F341F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DECB1F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40C125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0EC0D2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16894D0A"/>
    <w:multiLevelType w:val="hybridMultilevel"/>
    <w:tmpl w:val="76D89894"/>
    <w:lvl w:ilvl="0" w:tplc="0C78AC4A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12909478" w:tentative="1">
      <w:start w:val="1"/>
      <w:numFmt w:val="bullet"/>
      <w:lvlText w:val="o"/>
      <w:lvlJc w:val="left"/>
      <w:pPr>
        <w:tabs>
          <w:tab w:val="num" w:pos="1512"/>
        </w:tabs>
        <w:ind w:left="1512" w:hanging="360"/>
      </w:pPr>
      <w:rPr>
        <w:rFonts w:ascii="Courier New" w:hAnsi="Courier New" w:cs="Courier New" w:hint="default"/>
      </w:rPr>
    </w:lvl>
    <w:lvl w:ilvl="2" w:tplc="2F146F98" w:tentative="1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 w:hint="default"/>
      </w:rPr>
    </w:lvl>
    <w:lvl w:ilvl="3" w:tplc="A0789B84" w:tentative="1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 w:hint="default"/>
      </w:rPr>
    </w:lvl>
    <w:lvl w:ilvl="4" w:tplc="BD88A288" w:tentative="1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 w:cs="Courier New" w:hint="default"/>
      </w:rPr>
    </w:lvl>
    <w:lvl w:ilvl="5" w:tplc="E4D0C21A" w:tentative="1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 w:hint="default"/>
      </w:rPr>
    </w:lvl>
    <w:lvl w:ilvl="6" w:tplc="07C2E12E" w:tentative="1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 w:hint="default"/>
      </w:rPr>
    </w:lvl>
    <w:lvl w:ilvl="7" w:tplc="49722E64" w:tentative="1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 w:cs="Courier New" w:hint="default"/>
      </w:rPr>
    </w:lvl>
    <w:lvl w:ilvl="8" w:tplc="409C15A4" w:tentative="1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 w:hint="default"/>
      </w:rPr>
    </w:lvl>
  </w:abstractNum>
  <w:abstractNum w:abstractNumId="19">
    <w:nsid w:val="1C983295"/>
    <w:multiLevelType w:val="multilevel"/>
    <w:tmpl w:val="684218D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1CB034C2"/>
    <w:multiLevelType w:val="hybridMultilevel"/>
    <w:tmpl w:val="7EF4D4A2"/>
    <w:lvl w:ilvl="0" w:tplc="B504CA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75295A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614BBD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E8364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48428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F4BC7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BD4FE4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D8DDE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41AA45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1CCE5127"/>
    <w:multiLevelType w:val="hybridMultilevel"/>
    <w:tmpl w:val="37AE9EEE"/>
    <w:lvl w:ilvl="0" w:tplc="AFF241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1D37099E"/>
    <w:multiLevelType w:val="hybridMultilevel"/>
    <w:tmpl w:val="CFB010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1F245493"/>
    <w:multiLevelType w:val="multilevel"/>
    <w:tmpl w:val="B97C513C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8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24">
    <w:nsid w:val="1F646F6F"/>
    <w:multiLevelType w:val="hybridMultilevel"/>
    <w:tmpl w:val="96748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20453A7C"/>
    <w:multiLevelType w:val="hybridMultilevel"/>
    <w:tmpl w:val="AB02F2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210E595D"/>
    <w:multiLevelType w:val="hybridMultilevel"/>
    <w:tmpl w:val="78AA7782"/>
    <w:lvl w:ilvl="0" w:tplc="3932A5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E54DAFA">
      <w:start w:val="119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6622556">
      <w:start w:val="1197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50030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46040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BCE02B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884BF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C2AE8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1A64C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235A722D"/>
    <w:multiLevelType w:val="multilevel"/>
    <w:tmpl w:val="FC4487D8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8">
    <w:nsid w:val="24494656"/>
    <w:multiLevelType w:val="hybridMultilevel"/>
    <w:tmpl w:val="4CF84664"/>
    <w:lvl w:ilvl="0" w:tplc="F9EA21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36EC406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6ACA074">
      <w:start w:val="26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E8C64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85253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314B3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102B2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22C22E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D0292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>
    <w:nsid w:val="287A10CA"/>
    <w:multiLevelType w:val="hybridMultilevel"/>
    <w:tmpl w:val="25FCA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991617F"/>
    <w:multiLevelType w:val="hybridMultilevel"/>
    <w:tmpl w:val="19D8D756"/>
    <w:lvl w:ilvl="0" w:tplc="6BE47A0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F6EA2D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25AEC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B0C1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7C472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0442B2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E5CBA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5CA761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48400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29F73265"/>
    <w:multiLevelType w:val="hybridMultilevel"/>
    <w:tmpl w:val="1294FB64"/>
    <w:lvl w:ilvl="0" w:tplc="F7D8C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2F0E846">
      <w:start w:val="132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DC10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0A54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78C9B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1AA87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E485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C431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426D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>
    <w:nsid w:val="2A972082"/>
    <w:multiLevelType w:val="hybridMultilevel"/>
    <w:tmpl w:val="B4D8316A"/>
    <w:lvl w:ilvl="0" w:tplc="216EDFC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C6B4845"/>
    <w:multiLevelType w:val="hybridMultilevel"/>
    <w:tmpl w:val="8E3ACC66"/>
    <w:lvl w:ilvl="0" w:tplc="E538485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6EED01C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AC23B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EE218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182B4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9A69B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80A4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52AFD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BC0B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4">
    <w:nsid w:val="2DA26C58"/>
    <w:multiLevelType w:val="hybridMultilevel"/>
    <w:tmpl w:val="B3487052"/>
    <w:lvl w:ilvl="0" w:tplc="88627D4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D62FAC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3A4F7D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B8076F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F686F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5BEB5E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F8E89C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DDAAFD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BC269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317211BE"/>
    <w:multiLevelType w:val="hybridMultilevel"/>
    <w:tmpl w:val="94F85430"/>
    <w:lvl w:ilvl="0" w:tplc="D8A4C11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6352BD4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6258A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E62B88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3149DA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F48A1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99821D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B87A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D5831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31D45B6A"/>
    <w:multiLevelType w:val="hybridMultilevel"/>
    <w:tmpl w:val="7638DC5E"/>
    <w:lvl w:ilvl="0" w:tplc="AFF241F6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C9369E5A">
      <w:start w:val="1205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7D3CD5E0">
      <w:start w:val="1205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8CFE7BF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145A32D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D28282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93BAEB2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A5088E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CCE05EDC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37">
    <w:nsid w:val="32E946C4"/>
    <w:multiLevelType w:val="hybridMultilevel"/>
    <w:tmpl w:val="43543A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3202059"/>
    <w:multiLevelType w:val="hybridMultilevel"/>
    <w:tmpl w:val="7374CBB0"/>
    <w:lvl w:ilvl="0" w:tplc="5E60F286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A5F8A3A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BA9B5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41CAA5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B2162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F6E660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95E69E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19460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6EE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34880BAF"/>
    <w:multiLevelType w:val="hybridMultilevel"/>
    <w:tmpl w:val="E33AC986"/>
    <w:lvl w:ilvl="0" w:tplc="C2085C8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D8E2D63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B3C2AE9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49E2B0E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5934B20C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CD682E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BBB6E4C2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6E1ECF0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130E7B7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>
    <w:nsid w:val="36331223"/>
    <w:multiLevelType w:val="hybridMultilevel"/>
    <w:tmpl w:val="0E4A7E24"/>
    <w:lvl w:ilvl="0" w:tplc="834A262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C3C6A3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994B87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F7A0F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AF2241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D6BA172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DD804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BCCDD2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F5C3F2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37FB67A0"/>
    <w:multiLevelType w:val="hybridMultilevel"/>
    <w:tmpl w:val="62FE34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3CAD6799"/>
    <w:multiLevelType w:val="hybridMultilevel"/>
    <w:tmpl w:val="3F286C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3FCA6E3B"/>
    <w:multiLevelType w:val="hybridMultilevel"/>
    <w:tmpl w:val="40E0219E"/>
    <w:lvl w:ilvl="0" w:tplc="E04A07F6">
      <w:start w:val="1"/>
      <w:numFmt w:val="bullet"/>
      <w:lvlText w:val="•"/>
      <w:lvlJc w:val="left"/>
      <w:pPr>
        <w:ind w:left="72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415761DF"/>
    <w:multiLevelType w:val="hybridMultilevel"/>
    <w:tmpl w:val="EAAA3D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44E00E29"/>
    <w:multiLevelType w:val="hybridMultilevel"/>
    <w:tmpl w:val="D2D6111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450D399B"/>
    <w:multiLevelType w:val="hybridMultilevel"/>
    <w:tmpl w:val="B3487052"/>
    <w:lvl w:ilvl="0" w:tplc="2D2C4E8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4D4E27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73493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5266BB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9C29D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6C006B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28487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724AAB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E3E8B6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46365759"/>
    <w:multiLevelType w:val="multilevel"/>
    <w:tmpl w:val="BD26D322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>
    <w:nsid w:val="47F3718E"/>
    <w:multiLevelType w:val="hybridMultilevel"/>
    <w:tmpl w:val="1ED2E68C"/>
    <w:lvl w:ilvl="0" w:tplc="29C6DB9C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9">
    <w:nsid w:val="4A71214D"/>
    <w:multiLevelType w:val="hybridMultilevel"/>
    <w:tmpl w:val="7E481A76"/>
    <w:lvl w:ilvl="0" w:tplc="0EE270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88ECFA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FC0B58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B501B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96A0E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44C06B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E7261D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926106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42A4F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4C995DA8"/>
    <w:multiLevelType w:val="hybridMultilevel"/>
    <w:tmpl w:val="98EE47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4F87323D"/>
    <w:multiLevelType w:val="hybridMultilevel"/>
    <w:tmpl w:val="F31860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50C90413"/>
    <w:multiLevelType w:val="hybridMultilevel"/>
    <w:tmpl w:val="F17E1C00"/>
    <w:lvl w:ilvl="0" w:tplc="88C6BE5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A9C444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82D74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352483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B7EDC8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F16BE4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2FAC46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DE446A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F48A82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3">
    <w:nsid w:val="51184FB3"/>
    <w:multiLevelType w:val="multilevel"/>
    <w:tmpl w:val="7A7EA7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4">
    <w:nsid w:val="5347231D"/>
    <w:multiLevelType w:val="hybridMultilevel"/>
    <w:tmpl w:val="7C9AB5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57EC41F8"/>
    <w:multiLevelType w:val="hybridMultilevel"/>
    <w:tmpl w:val="03401004"/>
    <w:lvl w:ilvl="0" w:tplc="76225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A8C84B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43A6B1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25865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6BC1A7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02E863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5E80A7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9B6245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F30095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5C7B379F"/>
    <w:multiLevelType w:val="hybridMultilevel"/>
    <w:tmpl w:val="07F6B734"/>
    <w:lvl w:ilvl="0" w:tplc="EE32A0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4F0E0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126A3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AF00A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8E85F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16A32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D6EF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910BB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796CE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7">
    <w:nsid w:val="5DF4172E"/>
    <w:multiLevelType w:val="hybridMultilevel"/>
    <w:tmpl w:val="03401004"/>
    <w:lvl w:ilvl="0" w:tplc="3398BF2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B42D0A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6E4EAC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AA8120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982D5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0EEDF7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7286F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B275B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4A0078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>
    <w:nsid w:val="5F0165CB"/>
    <w:multiLevelType w:val="hybridMultilevel"/>
    <w:tmpl w:val="F15ACAF2"/>
    <w:lvl w:ilvl="0" w:tplc="C1F427EA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05745AF"/>
    <w:multiLevelType w:val="hybridMultilevel"/>
    <w:tmpl w:val="FCEED436"/>
    <w:lvl w:ilvl="0" w:tplc="DBF4A0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8C24442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F4C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B085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54ECE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3DA14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4FA7C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F0047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182F6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0">
    <w:nsid w:val="61362E77"/>
    <w:multiLevelType w:val="hybridMultilevel"/>
    <w:tmpl w:val="761C7F76"/>
    <w:lvl w:ilvl="0" w:tplc="27DC83C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A07430BE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6B16B97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6B506208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39BC6688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DE0C62A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6D2D85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0DA1CF0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773A90B8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1">
    <w:nsid w:val="638F24BA"/>
    <w:multiLevelType w:val="hybridMultilevel"/>
    <w:tmpl w:val="5E9C1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64461983"/>
    <w:multiLevelType w:val="hybridMultilevel"/>
    <w:tmpl w:val="D034007A"/>
    <w:lvl w:ilvl="0" w:tplc="610471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8BB2A23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506AF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7FC928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4308A2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18C36D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9B2646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B4A78F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E1690F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>
    <w:nsid w:val="64DD2BFC"/>
    <w:multiLevelType w:val="hybridMultilevel"/>
    <w:tmpl w:val="17347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65333435"/>
    <w:multiLevelType w:val="hybridMultilevel"/>
    <w:tmpl w:val="457ACD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65C3325A"/>
    <w:multiLevelType w:val="hybridMultilevel"/>
    <w:tmpl w:val="B566B1D0"/>
    <w:lvl w:ilvl="0" w:tplc="7BBA0AF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BE639D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9A25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1707D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CAAFA1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6C64ED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4ED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072CA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E867E8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>
    <w:nsid w:val="68566C38"/>
    <w:multiLevelType w:val="hybridMultilevel"/>
    <w:tmpl w:val="CD8AD9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68695075"/>
    <w:multiLevelType w:val="hybridMultilevel"/>
    <w:tmpl w:val="A9F24E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706407C4"/>
    <w:multiLevelType w:val="hybridMultilevel"/>
    <w:tmpl w:val="261C461E"/>
    <w:lvl w:ilvl="0" w:tplc="3B2A0D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0B62204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D5A4D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098CF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91A11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BB4D4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96E79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C72B9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4800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9">
    <w:nsid w:val="73252E46"/>
    <w:multiLevelType w:val="hybridMultilevel"/>
    <w:tmpl w:val="E774DBF2"/>
    <w:lvl w:ilvl="0" w:tplc="1C5C7D3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9AC61F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804CDE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91248E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D006998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5E50B80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8F7878BC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AE83CB8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C3844E6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>
    <w:nsid w:val="732F1B80"/>
    <w:multiLevelType w:val="hybridMultilevel"/>
    <w:tmpl w:val="5720C26A"/>
    <w:lvl w:ilvl="0" w:tplc="0D084AD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AA113C">
      <w:start w:val="115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E9AFE0E">
      <w:start w:val="115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A78FBAA">
      <w:start w:val="115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44C91E6">
      <w:start w:val="1152"/>
      <w:numFmt w:val="bullet"/>
      <w:lvlText w:val="»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164FF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FCEF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62E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EA43B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1">
    <w:nsid w:val="741F187A"/>
    <w:multiLevelType w:val="hybridMultilevel"/>
    <w:tmpl w:val="2BD61808"/>
    <w:lvl w:ilvl="0" w:tplc="D3D2E11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C7438D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DB66CE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E9C65B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34CCB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6A4BAD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5A6C6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9B80E4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4FAFF2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>
    <w:nsid w:val="75F91B4A"/>
    <w:multiLevelType w:val="hybridMultilevel"/>
    <w:tmpl w:val="B3487052"/>
    <w:lvl w:ilvl="0" w:tplc="B75269F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F58BCB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F446CD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296F18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4AC833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AE0239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E28649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2EDA8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B9AB51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>
    <w:nsid w:val="7686334D"/>
    <w:multiLevelType w:val="hybridMultilevel"/>
    <w:tmpl w:val="D728C226"/>
    <w:lvl w:ilvl="0" w:tplc="CF544DF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CAEFD2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09474E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7C8C3B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81219B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6A292E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106306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FA0C34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994643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>
    <w:nsid w:val="76F018A5"/>
    <w:multiLevelType w:val="hybridMultilevel"/>
    <w:tmpl w:val="9C6A0B1E"/>
    <w:lvl w:ilvl="0" w:tplc="C3AC2E44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5">
    <w:nsid w:val="7C191CCB"/>
    <w:multiLevelType w:val="hybridMultilevel"/>
    <w:tmpl w:val="8FF084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7C1F029C"/>
    <w:multiLevelType w:val="hybridMultilevel"/>
    <w:tmpl w:val="81F62210"/>
    <w:lvl w:ilvl="0" w:tplc="03A065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B87D9E">
      <w:start w:val="26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5D088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73224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A9838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D46D4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D0C18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40CEB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E48E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7">
    <w:nsid w:val="7D241875"/>
    <w:multiLevelType w:val="hybridMultilevel"/>
    <w:tmpl w:val="E43C6FB4"/>
    <w:lvl w:ilvl="0" w:tplc="0200FD7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12E8AF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19ED2F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110B0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D788BF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A9EE4A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4C825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6AEEAB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5C6DD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>
    <w:nsid w:val="7D3F1CF5"/>
    <w:multiLevelType w:val="hybridMultilevel"/>
    <w:tmpl w:val="4C92E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7E710AF7"/>
    <w:multiLevelType w:val="hybridMultilevel"/>
    <w:tmpl w:val="A70E6C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EA37C88"/>
    <w:multiLevelType w:val="hybridMultilevel"/>
    <w:tmpl w:val="89421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7"/>
  </w:num>
  <w:num w:numId="2">
    <w:abstractNumId w:val="49"/>
  </w:num>
  <w:num w:numId="3">
    <w:abstractNumId w:val="60"/>
  </w:num>
  <w:num w:numId="4">
    <w:abstractNumId w:val="40"/>
  </w:num>
  <w:num w:numId="5">
    <w:abstractNumId w:val="2"/>
  </w:num>
  <w:num w:numId="6">
    <w:abstractNumId w:val="27"/>
  </w:num>
  <w:num w:numId="7">
    <w:abstractNumId w:val="71"/>
  </w:num>
  <w:num w:numId="8">
    <w:abstractNumId w:val="17"/>
  </w:num>
  <w:num w:numId="9">
    <w:abstractNumId w:val="73"/>
  </w:num>
  <w:num w:numId="10">
    <w:abstractNumId w:val="57"/>
  </w:num>
  <w:num w:numId="11">
    <w:abstractNumId w:val="72"/>
  </w:num>
  <w:num w:numId="12">
    <w:abstractNumId w:val="16"/>
  </w:num>
  <w:num w:numId="13">
    <w:abstractNumId w:val="53"/>
  </w:num>
  <w:num w:numId="14">
    <w:abstractNumId w:val="65"/>
  </w:num>
  <w:num w:numId="15">
    <w:abstractNumId w:val="18"/>
  </w:num>
  <w:num w:numId="16">
    <w:abstractNumId w:val="46"/>
  </w:num>
  <w:num w:numId="17">
    <w:abstractNumId w:val="34"/>
  </w:num>
  <w:num w:numId="18">
    <w:abstractNumId w:val="30"/>
  </w:num>
  <w:num w:numId="19">
    <w:abstractNumId w:val="55"/>
  </w:num>
  <w:num w:numId="20">
    <w:abstractNumId w:val="5"/>
  </w:num>
  <w:num w:numId="21">
    <w:abstractNumId w:val="62"/>
  </w:num>
  <w:num w:numId="22">
    <w:abstractNumId w:val="35"/>
  </w:num>
  <w:num w:numId="23">
    <w:abstractNumId w:val="23"/>
  </w:num>
  <w:num w:numId="24">
    <w:abstractNumId w:val="14"/>
  </w:num>
  <w:num w:numId="25">
    <w:abstractNumId w:val="47"/>
  </w:num>
  <w:num w:numId="26">
    <w:abstractNumId w:val="15"/>
  </w:num>
  <w:num w:numId="27">
    <w:abstractNumId w:val="69"/>
  </w:num>
  <w:num w:numId="28">
    <w:abstractNumId w:val="39"/>
  </w:num>
  <w:num w:numId="29">
    <w:abstractNumId w:val="20"/>
  </w:num>
  <w:num w:numId="30">
    <w:abstractNumId w:val="6"/>
  </w:num>
  <w:num w:numId="31">
    <w:abstractNumId w:val="19"/>
  </w:num>
  <w:num w:numId="32">
    <w:abstractNumId w:val="38"/>
  </w:num>
  <w:num w:numId="33">
    <w:abstractNumId w:val="10"/>
  </w:num>
  <w:num w:numId="34">
    <w:abstractNumId w:val="45"/>
  </w:num>
  <w:num w:numId="35">
    <w:abstractNumId w:val="74"/>
  </w:num>
  <w:num w:numId="36">
    <w:abstractNumId w:val="56"/>
  </w:num>
  <w:num w:numId="37">
    <w:abstractNumId w:val="3"/>
  </w:num>
  <w:num w:numId="38">
    <w:abstractNumId w:val="59"/>
  </w:num>
  <w:num w:numId="39">
    <w:abstractNumId w:val="33"/>
  </w:num>
  <w:num w:numId="40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36"/>
        </w:rPr>
      </w:lvl>
    </w:lvlOverride>
  </w:num>
  <w:num w:numId="41">
    <w:abstractNumId w:val="0"/>
    <w:lvlOverride w:ilvl="0">
      <w:lvl w:ilvl="0">
        <w:numFmt w:val="bullet"/>
        <w:lvlText w:val="–"/>
        <w:legacy w:legacy="1" w:legacySpace="0" w:legacyIndent="0"/>
        <w:lvlJc w:val="left"/>
        <w:rPr>
          <w:rFonts w:ascii="Times New Roman" w:hAnsi="Times New Roman" w:cs="Times New Roman" w:hint="default"/>
          <w:sz w:val="36"/>
        </w:rPr>
      </w:lvl>
    </w:lvlOverride>
  </w:num>
  <w:num w:numId="42">
    <w:abstractNumId w:val="11"/>
  </w:num>
  <w:num w:numId="43">
    <w:abstractNumId w:val="8"/>
  </w:num>
  <w:num w:numId="44">
    <w:abstractNumId w:val="28"/>
  </w:num>
  <w:num w:numId="45">
    <w:abstractNumId w:val="68"/>
  </w:num>
  <w:num w:numId="46">
    <w:abstractNumId w:val="76"/>
  </w:num>
  <w:num w:numId="47">
    <w:abstractNumId w:val="7"/>
  </w:num>
  <w:num w:numId="48">
    <w:abstractNumId w:val="32"/>
  </w:num>
  <w:num w:numId="49">
    <w:abstractNumId w:val="13"/>
  </w:num>
  <w:num w:numId="50">
    <w:abstractNumId w:val="58"/>
  </w:num>
  <w:num w:numId="51">
    <w:abstractNumId w:val="48"/>
  </w:num>
  <w:num w:numId="52">
    <w:abstractNumId w:val="24"/>
  </w:num>
  <w:num w:numId="53">
    <w:abstractNumId w:val="36"/>
  </w:num>
  <w:num w:numId="54">
    <w:abstractNumId w:val="21"/>
  </w:num>
  <w:num w:numId="55">
    <w:abstractNumId w:val="29"/>
  </w:num>
  <w:num w:numId="56">
    <w:abstractNumId w:val="52"/>
  </w:num>
  <w:num w:numId="57">
    <w:abstractNumId w:val="44"/>
  </w:num>
  <w:num w:numId="58">
    <w:abstractNumId w:val="22"/>
  </w:num>
  <w:num w:numId="59">
    <w:abstractNumId w:val="26"/>
  </w:num>
  <w:num w:numId="60">
    <w:abstractNumId w:val="12"/>
  </w:num>
  <w:num w:numId="61">
    <w:abstractNumId w:val="43"/>
  </w:num>
  <w:num w:numId="62">
    <w:abstractNumId w:val="70"/>
  </w:num>
  <w:num w:numId="63">
    <w:abstractNumId w:val="31"/>
  </w:num>
  <w:num w:numId="64">
    <w:abstractNumId w:val="79"/>
  </w:num>
  <w:num w:numId="65">
    <w:abstractNumId w:val="78"/>
  </w:num>
  <w:num w:numId="66">
    <w:abstractNumId w:val="41"/>
  </w:num>
  <w:num w:numId="67">
    <w:abstractNumId w:val="80"/>
  </w:num>
  <w:num w:numId="68">
    <w:abstractNumId w:val="50"/>
  </w:num>
  <w:num w:numId="69">
    <w:abstractNumId w:val="75"/>
  </w:num>
  <w:num w:numId="70">
    <w:abstractNumId w:val="54"/>
  </w:num>
  <w:num w:numId="71">
    <w:abstractNumId w:val="42"/>
  </w:num>
  <w:num w:numId="72">
    <w:abstractNumId w:val="66"/>
  </w:num>
  <w:num w:numId="73">
    <w:abstractNumId w:val="25"/>
  </w:num>
  <w:num w:numId="74">
    <w:abstractNumId w:val="64"/>
  </w:num>
  <w:num w:numId="75">
    <w:abstractNumId w:val="61"/>
  </w:num>
  <w:num w:numId="76">
    <w:abstractNumId w:val="9"/>
  </w:num>
  <w:num w:numId="77">
    <w:abstractNumId w:val="63"/>
  </w:num>
  <w:num w:numId="78">
    <w:abstractNumId w:val="37"/>
  </w:num>
  <w:num w:numId="79">
    <w:abstractNumId w:val="51"/>
  </w:num>
  <w:num w:numId="80">
    <w:abstractNumId w:val="67"/>
  </w:num>
  <w:num w:numId="81">
    <w:abstractNumId w:val="2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1"/>
  </w:num>
  <w:num w:numId="83">
    <w:abstractNumId w:val="4"/>
  </w:num>
  <w:numIdMacAtCleanup w:val="8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stylePaneFormatFilter w:val="3F01"/>
  <w:trackRevisions/>
  <w:defaultTabStop w:val="720"/>
  <w:drawingGridHorizontalSpacing w:val="120"/>
  <w:displayHorizontalDrawingGridEvery w:val="2"/>
  <w:noPunctuationKerning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AA669A"/>
    <w:rsid w:val="000010D0"/>
    <w:rsid w:val="00003E97"/>
    <w:rsid w:val="00005BB0"/>
    <w:rsid w:val="00006A9A"/>
    <w:rsid w:val="00013EDF"/>
    <w:rsid w:val="000142EE"/>
    <w:rsid w:val="00015056"/>
    <w:rsid w:val="00017FDC"/>
    <w:rsid w:val="00022DE0"/>
    <w:rsid w:val="0002318C"/>
    <w:rsid w:val="00023B57"/>
    <w:rsid w:val="000244FF"/>
    <w:rsid w:val="00035ECF"/>
    <w:rsid w:val="00040334"/>
    <w:rsid w:val="0004640A"/>
    <w:rsid w:val="000528F5"/>
    <w:rsid w:val="00057477"/>
    <w:rsid w:val="00061011"/>
    <w:rsid w:val="0006170E"/>
    <w:rsid w:val="00062FA5"/>
    <w:rsid w:val="00064216"/>
    <w:rsid w:val="00081559"/>
    <w:rsid w:val="00087950"/>
    <w:rsid w:val="0009256B"/>
    <w:rsid w:val="00092593"/>
    <w:rsid w:val="00095DC2"/>
    <w:rsid w:val="00097538"/>
    <w:rsid w:val="00097FA0"/>
    <w:rsid w:val="000C1F3F"/>
    <w:rsid w:val="000C3184"/>
    <w:rsid w:val="000E0A26"/>
    <w:rsid w:val="000E56F3"/>
    <w:rsid w:val="000E64F2"/>
    <w:rsid w:val="001000FD"/>
    <w:rsid w:val="00103C28"/>
    <w:rsid w:val="00104D6E"/>
    <w:rsid w:val="00126400"/>
    <w:rsid w:val="00134EC9"/>
    <w:rsid w:val="001435D3"/>
    <w:rsid w:val="00155182"/>
    <w:rsid w:val="0016022B"/>
    <w:rsid w:val="0016128B"/>
    <w:rsid w:val="0018399E"/>
    <w:rsid w:val="001859AA"/>
    <w:rsid w:val="00193A64"/>
    <w:rsid w:val="00195E7C"/>
    <w:rsid w:val="001A012B"/>
    <w:rsid w:val="001A16E6"/>
    <w:rsid w:val="001A3421"/>
    <w:rsid w:val="001A5489"/>
    <w:rsid w:val="001A7B59"/>
    <w:rsid w:val="001C1B24"/>
    <w:rsid w:val="001D0841"/>
    <w:rsid w:val="001D47EE"/>
    <w:rsid w:val="001E034F"/>
    <w:rsid w:val="001F1E35"/>
    <w:rsid w:val="001F4886"/>
    <w:rsid w:val="001F61DE"/>
    <w:rsid w:val="002003A9"/>
    <w:rsid w:val="00210FE8"/>
    <w:rsid w:val="00211924"/>
    <w:rsid w:val="0021476A"/>
    <w:rsid w:val="00232BBA"/>
    <w:rsid w:val="00235CB5"/>
    <w:rsid w:val="002634AF"/>
    <w:rsid w:val="00267209"/>
    <w:rsid w:val="002A4396"/>
    <w:rsid w:val="002A47B5"/>
    <w:rsid w:val="002B2A45"/>
    <w:rsid w:val="002C1202"/>
    <w:rsid w:val="002C6F74"/>
    <w:rsid w:val="002D6308"/>
    <w:rsid w:val="002E06FF"/>
    <w:rsid w:val="002E0F38"/>
    <w:rsid w:val="002E11E1"/>
    <w:rsid w:val="002E3E26"/>
    <w:rsid w:val="002E4FE0"/>
    <w:rsid w:val="002E612B"/>
    <w:rsid w:val="002F3030"/>
    <w:rsid w:val="002F4D00"/>
    <w:rsid w:val="003116EF"/>
    <w:rsid w:val="003177BA"/>
    <w:rsid w:val="00324CC1"/>
    <w:rsid w:val="00324F3A"/>
    <w:rsid w:val="00331C27"/>
    <w:rsid w:val="003324DE"/>
    <w:rsid w:val="003359D2"/>
    <w:rsid w:val="003464BA"/>
    <w:rsid w:val="00346768"/>
    <w:rsid w:val="00346991"/>
    <w:rsid w:val="00347410"/>
    <w:rsid w:val="003575DB"/>
    <w:rsid w:val="00366964"/>
    <w:rsid w:val="00377C53"/>
    <w:rsid w:val="00382396"/>
    <w:rsid w:val="00384DFA"/>
    <w:rsid w:val="003908D3"/>
    <w:rsid w:val="003B6131"/>
    <w:rsid w:val="003C036A"/>
    <w:rsid w:val="003C4D11"/>
    <w:rsid w:val="003C6A7B"/>
    <w:rsid w:val="003D20D3"/>
    <w:rsid w:val="003D3D79"/>
    <w:rsid w:val="003D5642"/>
    <w:rsid w:val="003E6F79"/>
    <w:rsid w:val="003F6016"/>
    <w:rsid w:val="00414892"/>
    <w:rsid w:val="00423E5B"/>
    <w:rsid w:val="00441087"/>
    <w:rsid w:val="0044277F"/>
    <w:rsid w:val="00452AFC"/>
    <w:rsid w:val="00460C09"/>
    <w:rsid w:val="00464FDB"/>
    <w:rsid w:val="00475EAB"/>
    <w:rsid w:val="00486C6F"/>
    <w:rsid w:val="004929A3"/>
    <w:rsid w:val="0049316D"/>
    <w:rsid w:val="004A57BA"/>
    <w:rsid w:val="004B1DD4"/>
    <w:rsid w:val="004B3403"/>
    <w:rsid w:val="004B400E"/>
    <w:rsid w:val="004B5512"/>
    <w:rsid w:val="004C1B89"/>
    <w:rsid w:val="004C3F0A"/>
    <w:rsid w:val="004C6E10"/>
    <w:rsid w:val="004F2242"/>
    <w:rsid w:val="004F5157"/>
    <w:rsid w:val="004F7CC9"/>
    <w:rsid w:val="005000A3"/>
    <w:rsid w:val="00510D99"/>
    <w:rsid w:val="00520F9E"/>
    <w:rsid w:val="00523900"/>
    <w:rsid w:val="0054059F"/>
    <w:rsid w:val="00547211"/>
    <w:rsid w:val="00564305"/>
    <w:rsid w:val="005649E3"/>
    <w:rsid w:val="00570CA3"/>
    <w:rsid w:val="0059756F"/>
    <w:rsid w:val="005A1A87"/>
    <w:rsid w:val="005A4350"/>
    <w:rsid w:val="005B22DE"/>
    <w:rsid w:val="005C68CB"/>
    <w:rsid w:val="005E7A76"/>
    <w:rsid w:val="005F4FB1"/>
    <w:rsid w:val="005F5794"/>
    <w:rsid w:val="005F7E99"/>
    <w:rsid w:val="006009AA"/>
    <w:rsid w:val="00606775"/>
    <w:rsid w:val="006209E5"/>
    <w:rsid w:val="0062259E"/>
    <w:rsid w:val="00640BD7"/>
    <w:rsid w:val="006418AB"/>
    <w:rsid w:val="006436DF"/>
    <w:rsid w:val="00650534"/>
    <w:rsid w:val="00655C7E"/>
    <w:rsid w:val="0065663B"/>
    <w:rsid w:val="0066201C"/>
    <w:rsid w:val="00670B4B"/>
    <w:rsid w:val="006726A8"/>
    <w:rsid w:val="00675496"/>
    <w:rsid w:val="006834F8"/>
    <w:rsid w:val="00690515"/>
    <w:rsid w:val="006A1309"/>
    <w:rsid w:val="006B04E6"/>
    <w:rsid w:val="006B32CE"/>
    <w:rsid w:val="006B6DFC"/>
    <w:rsid w:val="006C14E1"/>
    <w:rsid w:val="006C2868"/>
    <w:rsid w:val="006C3C2F"/>
    <w:rsid w:val="006D2AC1"/>
    <w:rsid w:val="006D2F72"/>
    <w:rsid w:val="006D57A8"/>
    <w:rsid w:val="006D609F"/>
    <w:rsid w:val="006E448C"/>
    <w:rsid w:val="006E6351"/>
    <w:rsid w:val="00700B18"/>
    <w:rsid w:val="00700F71"/>
    <w:rsid w:val="00701426"/>
    <w:rsid w:val="00703196"/>
    <w:rsid w:val="00706F7F"/>
    <w:rsid w:val="007140E5"/>
    <w:rsid w:val="00716386"/>
    <w:rsid w:val="0071779C"/>
    <w:rsid w:val="00720B93"/>
    <w:rsid w:val="00720EB3"/>
    <w:rsid w:val="00746390"/>
    <w:rsid w:val="007506FE"/>
    <w:rsid w:val="00770A46"/>
    <w:rsid w:val="00771779"/>
    <w:rsid w:val="00787406"/>
    <w:rsid w:val="00792ADD"/>
    <w:rsid w:val="007941CC"/>
    <w:rsid w:val="007A0A16"/>
    <w:rsid w:val="007A4F03"/>
    <w:rsid w:val="007C1790"/>
    <w:rsid w:val="007D11C3"/>
    <w:rsid w:val="007D4205"/>
    <w:rsid w:val="007F4984"/>
    <w:rsid w:val="00803609"/>
    <w:rsid w:val="00803833"/>
    <w:rsid w:val="00806295"/>
    <w:rsid w:val="00811BC0"/>
    <w:rsid w:val="0081627D"/>
    <w:rsid w:val="0082371C"/>
    <w:rsid w:val="0084556F"/>
    <w:rsid w:val="008562CE"/>
    <w:rsid w:val="008606AB"/>
    <w:rsid w:val="00863E44"/>
    <w:rsid w:val="00875687"/>
    <w:rsid w:val="00875F1B"/>
    <w:rsid w:val="00884ACC"/>
    <w:rsid w:val="008904C5"/>
    <w:rsid w:val="00893F7A"/>
    <w:rsid w:val="008968AD"/>
    <w:rsid w:val="008A1E72"/>
    <w:rsid w:val="008A3C93"/>
    <w:rsid w:val="008B51DA"/>
    <w:rsid w:val="008B595A"/>
    <w:rsid w:val="008B697C"/>
    <w:rsid w:val="008D1B3B"/>
    <w:rsid w:val="008D33E7"/>
    <w:rsid w:val="008E1F03"/>
    <w:rsid w:val="008E2E22"/>
    <w:rsid w:val="008E3C32"/>
    <w:rsid w:val="008E3EF1"/>
    <w:rsid w:val="008E7435"/>
    <w:rsid w:val="008F48E7"/>
    <w:rsid w:val="009013A6"/>
    <w:rsid w:val="009027DA"/>
    <w:rsid w:val="00915B40"/>
    <w:rsid w:val="0092241D"/>
    <w:rsid w:val="00926E4D"/>
    <w:rsid w:val="009305C6"/>
    <w:rsid w:val="009500D4"/>
    <w:rsid w:val="00952604"/>
    <w:rsid w:val="009535E2"/>
    <w:rsid w:val="00953940"/>
    <w:rsid w:val="00960274"/>
    <w:rsid w:val="009613B2"/>
    <w:rsid w:val="00974F2E"/>
    <w:rsid w:val="0099423D"/>
    <w:rsid w:val="00996390"/>
    <w:rsid w:val="009971FB"/>
    <w:rsid w:val="009A4C0D"/>
    <w:rsid w:val="009B3F6A"/>
    <w:rsid w:val="009C0C8A"/>
    <w:rsid w:val="009C0F7B"/>
    <w:rsid w:val="009E13C5"/>
    <w:rsid w:val="009F67D6"/>
    <w:rsid w:val="00A02F7E"/>
    <w:rsid w:val="00A0580D"/>
    <w:rsid w:val="00A13B4F"/>
    <w:rsid w:val="00A176D3"/>
    <w:rsid w:val="00A22857"/>
    <w:rsid w:val="00A302D7"/>
    <w:rsid w:val="00A31DCE"/>
    <w:rsid w:val="00A36263"/>
    <w:rsid w:val="00A375FA"/>
    <w:rsid w:val="00A44349"/>
    <w:rsid w:val="00A443F4"/>
    <w:rsid w:val="00A46EFE"/>
    <w:rsid w:val="00A5575A"/>
    <w:rsid w:val="00A608A8"/>
    <w:rsid w:val="00A67875"/>
    <w:rsid w:val="00A70115"/>
    <w:rsid w:val="00A72CD1"/>
    <w:rsid w:val="00A75719"/>
    <w:rsid w:val="00A871A4"/>
    <w:rsid w:val="00A96431"/>
    <w:rsid w:val="00AA01EA"/>
    <w:rsid w:val="00AA0CFC"/>
    <w:rsid w:val="00AA2F93"/>
    <w:rsid w:val="00AA3E46"/>
    <w:rsid w:val="00AA669A"/>
    <w:rsid w:val="00AB73C1"/>
    <w:rsid w:val="00AC1B22"/>
    <w:rsid w:val="00AD7E7C"/>
    <w:rsid w:val="00AE6A8A"/>
    <w:rsid w:val="00AF2172"/>
    <w:rsid w:val="00AF2E64"/>
    <w:rsid w:val="00AF53F8"/>
    <w:rsid w:val="00B006B1"/>
    <w:rsid w:val="00B107B3"/>
    <w:rsid w:val="00B274FD"/>
    <w:rsid w:val="00B35F5F"/>
    <w:rsid w:val="00B42353"/>
    <w:rsid w:val="00B51195"/>
    <w:rsid w:val="00B64220"/>
    <w:rsid w:val="00B657D0"/>
    <w:rsid w:val="00B72706"/>
    <w:rsid w:val="00B75435"/>
    <w:rsid w:val="00B8610C"/>
    <w:rsid w:val="00BA3FED"/>
    <w:rsid w:val="00BA6B2E"/>
    <w:rsid w:val="00BB1E1B"/>
    <w:rsid w:val="00BB3C23"/>
    <w:rsid w:val="00BB4779"/>
    <w:rsid w:val="00BD2BDC"/>
    <w:rsid w:val="00BF27B2"/>
    <w:rsid w:val="00BF41AE"/>
    <w:rsid w:val="00C01AAE"/>
    <w:rsid w:val="00C11F51"/>
    <w:rsid w:val="00C144B5"/>
    <w:rsid w:val="00C156F6"/>
    <w:rsid w:val="00C17D9D"/>
    <w:rsid w:val="00C352DE"/>
    <w:rsid w:val="00C40406"/>
    <w:rsid w:val="00C531FB"/>
    <w:rsid w:val="00C53D4D"/>
    <w:rsid w:val="00C61A9D"/>
    <w:rsid w:val="00C633AE"/>
    <w:rsid w:val="00C66443"/>
    <w:rsid w:val="00C73F3B"/>
    <w:rsid w:val="00C8073A"/>
    <w:rsid w:val="00C818DD"/>
    <w:rsid w:val="00C907EF"/>
    <w:rsid w:val="00C915A4"/>
    <w:rsid w:val="00C91E41"/>
    <w:rsid w:val="00C963D2"/>
    <w:rsid w:val="00CA54F5"/>
    <w:rsid w:val="00CC4957"/>
    <w:rsid w:val="00CC4D0F"/>
    <w:rsid w:val="00CC57CC"/>
    <w:rsid w:val="00CD2231"/>
    <w:rsid w:val="00CE04BD"/>
    <w:rsid w:val="00CE2D7D"/>
    <w:rsid w:val="00CE4CAB"/>
    <w:rsid w:val="00CF592D"/>
    <w:rsid w:val="00CF5D16"/>
    <w:rsid w:val="00D06C5A"/>
    <w:rsid w:val="00D17E3A"/>
    <w:rsid w:val="00D3396D"/>
    <w:rsid w:val="00D34EE2"/>
    <w:rsid w:val="00D417AE"/>
    <w:rsid w:val="00D5051C"/>
    <w:rsid w:val="00D50AA7"/>
    <w:rsid w:val="00D5342F"/>
    <w:rsid w:val="00D542C6"/>
    <w:rsid w:val="00D7531F"/>
    <w:rsid w:val="00D773E8"/>
    <w:rsid w:val="00D823D4"/>
    <w:rsid w:val="00DA242B"/>
    <w:rsid w:val="00DA4715"/>
    <w:rsid w:val="00DB450D"/>
    <w:rsid w:val="00DB4963"/>
    <w:rsid w:val="00DB6E22"/>
    <w:rsid w:val="00DB79BB"/>
    <w:rsid w:val="00DC314E"/>
    <w:rsid w:val="00DC359F"/>
    <w:rsid w:val="00DC49A1"/>
    <w:rsid w:val="00DE0124"/>
    <w:rsid w:val="00DE2FFF"/>
    <w:rsid w:val="00DE7C11"/>
    <w:rsid w:val="00E11AE9"/>
    <w:rsid w:val="00E56EC8"/>
    <w:rsid w:val="00E57C1B"/>
    <w:rsid w:val="00E633ED"/>
    <w:rsid w:val="00E7589F"/>
    <w:rsid w:val="00E82986"/>
    <w:rsid w:val="00EB23B1"/>
    <w:rsid w:val="00EB5B1C"/>
    <w:rsid w:val="00EB63DD"/>
    <w:rsid w:val="00EC22FD"/>
    <w:rsid w:val="00EC4B5A"/>
    <w:rsid w:val="00ED3D57"/>
    <w:rsid w:val="00EE1912"/>
    <w:rsid w:val="00EF45F2"/>
    <w:rsid w:val="00EF4B58"/>
    <w:rsid w:val="00EF4FE8"/>
    <w:rsid w:val="00EF5EAD"/>
    <w:rsid w:val="00F00608"/>
    <w:rsid w:val="00F064D6"/>
    <w:rsid w:val="00F10364"/>
    <w:rsid w:val="00F30677"/>
    <w:rsid w:val="00F32ED5"/>
    <w:rsid w:val="00F331BE"/>
    <w:rsid w:val="00F3361A"/>
    <w:rsid w:val="00F348AA"/>
    <w:rsid w:val="00F41DDA"/>
    <w:rsid w:val="00F509A6"/>
    <w:rsid w:val="00F5296B"/>
    <w:rsid w:val="00F554F9"/>
    <w:rsid w:val="00F559BD"/>
    <w:rsid w:val="00F61613"/>
    <w:rsid w:val="00F61BF9"/>
    <w:rsid w:val="00F624BA"/>
    <w:rsid w:val="00F67456"/>
    <w:rsid w:val="00F678F4"/>
    <w:rsid w:val="00F74B3C"/>
    <w:rsid w:val="00F77E80"/>
    <w:rsid w:val="00F90371"/>
    <w:rsid w:val="00FA0018"/>
    <w:rsid w:val="00FD0A44"/>
    <w:rsid w:val="00FD6CB0"/>
    <w:rsid w:val="00FD7A46"/>
    <w:rsid w:val="00FE2601"/>
    <w:rsid w:val="00FE4CB2"/>
    <w:rsid w:val="00FF183B"/>
    <w:rsid w:val="00FF5B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uiPriority="35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B6E22"/>
    <w:rPr>
      <w:sz w:val="24"/>
      <w:szCs w:val="24"/>
    </w:rPr>
  </w:style>
  <w:style w:type="paragraph" w:styleId="Heading1">
    <w:name w:val="heading 1"/>
    <w:basedOn w:val="Normal"/>
    <w:next w:val="Normal"/>
    <w:qFormat/>
    <w:rsid w:val="00134EC9"/>
    <w:pPr>
      <w:keepNext/>
      <w:numPr>
        <w:numId w:val="50"/>
      </w:numPr>
      <w:outlineLvl w:val="0"/>
    </w:pPr>
    <w:rPr>
      <w:b/>
      <w:bCs/>
      <w:sz w:val="28"/>
    </w:rPr>
  </w:style>
  <w:style w:type="paragraph" w:styleId="Heading2">
    <w:name w:val="heading 2"/>
    <w:basedOn w:val="Normal"/>
    <w:next w:val="Normal"/>
    <w:qFormat/>
    <w:rsid w:val="00134EC9"/>
    <w:pPr>
      <w:keepNext/>
      <w:outlineLvl w:val="1"/>
    </w:pPr>
    <w:rPr>
      <w:b/>
      <w:bCs/>
      <w:sz w:val="28"/>
    </w:rPr>
  </w:style>
  <w:style w:type="paragraph" w:styleId="Heading3">
    <w:name w:val="heading 3"/>
    <w:basedOn w:val="Normal"/>
    <w:next w:val="Normal"/>
    <w:qFormat/>
    <w:rsid w:val="00DB6E22"/>
    <w:pPr>
      <w:keepNext/>
      <w:jc w:val="center"/>
      <w:outlineLvl w:val="2"/>
    </w:pPr>
    <w:rPr>
      <w:i/>
      <w:iCs/>
      <w:sz w:val="28"/>
    </w:rPr>
  </w:style>
  <w:style w:type="paragraph" w:styleId="Heading4">
    <w:name w:val="heading 4"/>
    <w:basedOn w:val="Normal"/>
    <w:next w:val="Normal"/>
    <w:qFormat/>
    <w:rsid w:val="00DB6E22"/>
    <w:pPr>
      <w:keepNext/>
      <w:outlineLvl w:val="3"/>
    </w:pPr>
    <w:rPr>
      <w:b/>
      <w:bCs/>
    </w:rPr>
  </w:style>
  <w:style w:type="paragraph" w:styleId="Heading5">
    <w:name w:val="heading 5"/>
    <w:basedOn w:val="Normal"/>
    <w:next w:val="Normal"/>
    <w:qFormat/>
    <w:rsid w:val="00DB6E22"/>
    <w:pPr>
      <w:keepNext/>
      <w:jc w:val="both"/>
      <w:outlineLvl w:val="4"/>
    </w:pPr>
    <w:rPr>
      <w:b/>
      <w:bCs/>
    </w:rPr>
  </w:style>
  <w:style w:type="paragraph" w:styleId="Heading6">
    <w:name w:val="heading 6"/>
    <w:basedOn w:val="Normal"/>
    <w:next w:val="Normal"/>
    <w:qFormat/>
    <w:rsid w:val="00DB6E22"/>
    <w:pPr>
      <w:keepNext/>
      <w:ind w:left="360"/>
      <w:jc w:val="both"/>
      <w:outlineLvl w:val="5"/>
    </w:pPr>
    <w:rPr>
      <w:b/>
      <w:bCs/>
      <w:i/>
      <w:iCs/>
    </w:rPr>
  </w:style>
  <w:style w:type="paragraph" w:styleId="Heading7">
    <w:name w:val="heading 7"/>
    <w:basedOn w:val="Normal"/>
    <w:next w:val="Normal"/>
    <w:qFormat/>
    <w:rsid w:val="00DB6E22"/>
    <w:pPr>
      <w:keepNext/>
      <w:outlineLvl w:val="6"/>
    </w:pPr>
    <w:rPr>
      <w:b/>
      <w:bCs/>
      <w:u w:val="single"/>
    </w:rPr>
  </w:style>
  <w:style w:type="paragraph" w:styleId="Heading8">
    <w:name w:val="heading 8"/>
    <w:basedOn w:val="Normal"/>
    <w:next w:val="Normal"/>
    <w:qFormat/>
    <w:rsid w:val="00DB6E22"/>
    <w:pPr>
      <w:keepNext/>
      <w:jc w:val="both"/>
      <w:outlineLvl w:val="7"/>
    </w:pPr>
    <w:rPr>
      <w:b/>
      <w:bCs/>
      <w:sz w:val="28"/>
    </w:rPr>
  </w:style>
  <w:style w:type="paragraph" w:styleId="Heading9">
    <w:name w:val="heading 9"/>
    <w:basedOn w:val="Normal"/>
    <w:next w:val="Normal"/>
    <w:qFormat/>
    <w:rsid w:val="00DB6E22"/>
    <w:pPr>
      <w:keepNext/>
      <w:jc w:val="center"/>
      <w:outlineLvl w:val="8"/>
    </w:pPr>
    <w:rPr>
      <w:sz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DB6E22"/>
    <w:pPr>
      <w:tabs>
        <w:tab w:val="center" w:pos="4320"/>
        <w:tab w:val="right" w:pos="8640"/>
      </w:tabs>
      <w:jc w:val="both"/>
    </w:pPr>
    <w:rPr>
      <w:rFonts w:ascii="Arial" w:hAnsi="Arial" w:cs="Tahoma"/>
      <w:sz w:val="22"/>
      <w:szCs w:val="22"/>
    </w:rPr>
  </w:style>
  <w:style w:type="paragraph" w:customStyle="1" w:styleId="Body">
    <w:name w:val="Body"/>
    <w:basedOn w:val="Normal"/>
    <w:rsid w:val="00DB6E22"/>
    <w:pPr>
      <w:spacing w:after="120" w:line="360" w:lineRule="auto"/>
    </w:pPr>
    <w:rPr>
      <w:rFonts w:ascii="Times" w:hAnsi="Times"/>
      <w:kern w:val="28"/>
      <w:sz w:val="22"/>
      <w:szCs w:val="20"/>
    </w:rPr>
  </w:style>
  <w:style w:type="paragraph" w:styleId="Title">
    <w:name w:val="Title"/>
    <w:basedOn w:val="Normal"/>
    <w:qFormat/>
    <w:rsid w:val="00DB6E22"/>
    <w:pPr>
      <w:jc w:val="center"/>
    </w:pPr>
    <w:rPr>
      <w:b/>
      <w:sz w:val="20"/>
      <w:szCs w:val="20"/>
    </w:rPr>
  </w:style>
  <w:style w:type="paragraph" w:styleId="BodyText">
    <w:name w:val="Body Text"/>
    <w:basedOn w:val="Normal"/>
    <w:rsid w:val="00DB6E22"/>
    <w:pPr>
      <w:jc w:val="both"/>
    </w:pPr>
    <w:rPr>
      <w:bCs/>
    </w:rPr>
  </w:style>
  <w:style w:type="paragraph" w:styleId="BodyText2">
    <w:name w:val="Body Text 2"/>
    <w:basedOn w:val="Normal"/>
    <w:rsid w:val="00DB6E22"/>
    <w:pPr>
      <w:jc w:val="both"/>
    </w:pPr>
    <w:rPr>
      <w:i/>
      <w:iCs/>
    </w:rPr>
  </w:style>
  <w:style w:type="paragraph" w:styleId="Caption">
    <w:name w:val="caption"/>
    <w:basedOn w:val="Normal"/>
    <w:next w:val="Normal"/>
    <w:uiPriority w:val="35"/>
    <w:qFormat/>
    <w:rsid w:val="00DB6E22"/>
    <w:pPr>
      <w:spacing w:before="120" w:after="120"/>
      <w:jc w:val="both"/>
    </w:pPr>
    <w:rPr>
      <w:b/>
      <w:bCs/>
      <w:sz w:val="20"/>
      <w:szCs w:val="20"/>
      <w:lang w:val="en-GB"/>
    </w:rPr>
  </w:style>
  <w:style w:type="paragraph" w:styleId="BodyText3">
    <w:name w:val="Body Text 3"/>
    <w:basedOn w:val="Normal"/>
    <w:rsid w:val="00DB6E22"/>
    <w:pPr>
      <w:spacing w:after="120"/>
      <w:jc w:val="both"/>
    </w:pPr>
    <w:rPr>
      <w:color w:val="FF0000"/>
      <w:sz w:val="28"/>
      <w:szCs w:val="28"/>
      <w:lang w:val="en-GB"/>
    </w:rPr>
  </w:style>
  <w:style w:type="paragraph" w:styleId="BodyTextIndent">
    <w:name w:val="Body Text Indent"/>
    <w:basedOn w:val="Normal"/>
    <w:rsid w:val="00DB6E22"/>
    <w:pPr>
      <w:ind w:left="720"/>
      <w:jc w:val="both"/>
    </w:pPr>
  </w:style>
  <w:style w:type="paragraph" w:styleId="BodyTextIndent2">
    <w:name w:val="Body Text Indent 2"/>
    <w:basedOn w:val="Normal"/>
    <w:rsid w:val="00DB6E22"/>
    <w:pPr>
      <w:ind w:firstLine="360"/>
      <w:jc w:val="both"/>
    </w:pPr>
    <w:rPr>
      <w:rFonts w:ascii="Times" w:hAnsi="Times"/>
      <w:snapToGrid w:val="0"/>
      <w:sz w:val="20"/>
      <w:szCs w:val="20"/>
    </w:rPr>
  </w:style>
  <w:style w:type="paragraph" w:styleId="Footer">
    <w:name w:val="footer"/>
    <w:basedOn w:val="Normal"/>
    <w:link w:val="FooterChar"/>
    <w:uiPriority w:val="99"/>
    <w:rsid w:val="00DB6E22"/>
    <w:pPr>
      <w:tabs>
        <w:tab w:val="center" w:pos="4320"/>
        <w:tab w:val="right" w:pos="8640"/>
      </w:tabs>
    </w:pPr>
  </w:style>
  <w:style w:type="paragraph" w:customStyle="1" w:styleId="T1">
    <w:name w:val="T1"/>
    <w:basedOn w:val="Normal"/>
    <w:rsid w:val="00DB6E22"/>
    <w:pPr>
      <w:jc w:val="center"/>
    </w:pPr>
    <w:rPr>
      <w:b/>
      <w:sz w:val="28"/>
      <w:szCs w:val="20"/>
      <w:lang w:val="en-GB"/>
    </w:rPr>
  </w:style>
  <w:style w:type="paragraph" w:customStyle="1" w:styleId="T2">
    <w:name w:val="T2"/>
    <w:basedOn w:val="T1"/>
    <w:rsid w:val="00DB6E22"/>
    <w:pPr>
      <w:spacing w:after="240"/>
      <w:ind w:left="720" w:right="720"/>
    </w:pPr>
  </w:style>
  <w:style w:type="paragraph" w:customStyle="1" w:styleId="T3">
    <w:name w:val="T3"/>
    <w:basedOn w:val="T1"/>
    <w:rsid w:val="00DB6E2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character" w:styleId="PageNumber">
    <w:name w:val="page number"/>
    <w:basedOn w:val="DefaultParagraphFont"/>
    <w:rsid w:val="00DB6E22"/>
  </w:style>
  <w:style w:type="character" w:styleId="Hyperlink">
    <w:name w:val="Hyperlink"/>
    <w:basedOn w:val="DefaultParagraphFont"/>
    <w:rsid w:val="00DB6E22"/>
    <w:rPr>
      <w:color w:val="0000FF"/>
      <w:u w:val="single"/>
    </w:rPr>
  </w:style>
  <w:style w:type="character" w:styleId="FollowedHyperlink">
    <w:name w:val="FollowedHyperlink"/>
    <w:basedOn w:val="DefaultParagraphFont"/>
    <w:rsid w:val="00DB6E22"/>
    <w:rPr>
      <w:color w:val="800080"/>
      <w:u w:val="single"/>
    </w:rPr>
  </w:style>
  <w:style w:type="paragraph" w:customStyle="1" w:styleId="MTDisplayEquation">
    <w:name w:val="MTDisplayEquation"/>
    <w:basedOn w:val="Normal"/>
    <w:next w:val="Normal"/>
    <w:rsid w:val="00DB6E22"/>
    <w:pPr>
      <w:tabs>
        <w:tab w:val="center" w:pos="4320"/>
        <w:tab w:val="right" w:pos="8640"/>
      </w:tabs>
      <w:jc w:val="both"/>
    </w:pPr>
    <w:rPr>
      <w:lang w:bidi="he-IL"/>
    </w:rPr>
  </w:style>
  <w:style w:type="paragraph" w:styleId="DocumentMap">
    <w:name w:val="Document Map"/>
    <w:basedOn w:val="Normal"/>
    <w:semiHidden/>
    <w:rsid w:val="00DB6E22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semiHidden/>
    <w:rsid w:val="00DB6E22"/>
    <w:rPr>
      <w:rFonts w:ascii="Tahoma" w:hAnsi="Tahoma" w:cs="Tahoma"/>
      <w:sz w:val="16"/>
      <w:szCs w:val="16"/>
    </w:rPr>
  </w:style>
  <w:style w:type="paragraph" w:styleId="Index1">
    <w:name w:val="index 1"/>
    <w:basedOn w:val="Normal"/>
    <w:next w:val="Normal"/>
    <w:semiHidden/>
    <w:rsid w:val="00DB6E22"/>
    <w:pPr>
      <w:ind w:left="540" w:hanging="540"/>
    </w:pPr>
    <w:rPr>
      <w:rFonts w:ascii="Bookman Old Style" w:hAnsi="Bookman Old Style"/>
      <w:sz w:val="20"/>
      <w:szCs w:val="20"/>
    </w:rPr>
  </w:style>
  <w:style w:type="table" w:styleId="TableGrid">
    <w:name w:val="Table Grid"/>
    <w:basedOn w:val="TableNormal"/>
    <w:rsid w:val="00F064D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C907EF"/>
    <w:rPr>
      <w:color w:val="808080"/>
    </w:rPr>
  </w:style>
  <w:style w:type="character" w:styleId="CommentReference">
    <w:name w:val="annotation reference"/>
    <w:basedOn w:val="DefaultParagraphFont"/>
    <w:semiHidden/>
    <w:rsid w:val="006209E5"/>
    <w:rPr>
      <w:sz w:val="16"/>
      <w:szCs w:val="16"/>
    </w:rPr>
  </w:style>
  <w:style w:type="paragraph" w:styleId="CommentText">
    <w:name w:val="annotation text"/>
    <w:basedOn w:val="Normal"/>
    <w:semiHidden/>
    <w:rsid w:val="006209E5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6209E5"/>
    <w:rPr>
      <w:b/>
      <w:bCs/>
    </w:rPr>
  </w:style>
  <w:style w:type="paragraph" w:styleId="ListParagraph">
    <w:name w:val="List Paragraph"/>
    <w:basedOn w:val="Normal"/>
    <w:uiPriority w:val="34"/>
    <w:qFormat/>
    <w:rsid w:val="00134EC9"/>
    <w:pPr>
      <w:ind w:left="720"/>
      <w:contextualSpacing/>
    </w:pPr>
  </w:style>
  <w:style w:type="paragraph" w:styleId="NormalWeb">
    <w:name w:val="Normal (Web)"/>
    <w:basedOn w:val="Normal"/>
    <w:uiPriority w:val="99"/>
    <w:rsid w:val="004F5157"/>
    <w:pPr>
      <w:spacing w:before="100" w:beforeAutospacing="1" w:after="100" w:afterAutospacing="1"/>
    </w:pPr>
    <w:rPr>
      <w:rFonts w:eastAsia="MS Mincho"/>
      <w:lang w:eastAsia="ja-JP"/>
    </w:rPr>
  </w:style>
  <w:style w:type="character" w:customStyle="1" w:styleId="HeaderChar">
    <w:name w:val="Header Char"/>
    <w:basedOn w:val="DefaultParagraphFont"/>
    <w:link w:val="Header"/>
    <w:rsid w:val="00D17E3A"/>
    <w:rPr>
      <w:rFonts w:ascii="Arial" w:hAnsi="Arial" w:cs="Tahoma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D17E3A"/>
    <w:rPr>
      <w:sz w:val="24"/>
      <w:szCs w:val="24"/>
    </w:rPr>
  </w:style>
  <w:style w:type="character" w:customStyle="1" w:styleId="headnavbluexlarge2">
    <w:name w:val="headnavbluexlarge2"/>
    <w:basedOn w:val="DefaultParagraphFont"/>
    <w:rsid w:val="006834F8"/>
  </w:style>
  <w:style w:type="character" w:customStyle="1" w:styleId="bodycopyblacklargespaced">
    <w:name w:val="bodycopyblacklargespaced"/>
    <w:basedOn w:val="DefaultParagraphFont"/>
    <w:rsid w:val="006834F8"/>
  </w:style>
  <w:style w:type="character" w:customStyle="1" w:styleId="apple-converted-space">
    <w:name w:val="apple-converted-space"/>
    <w:basedOn w:val="DefaultParagraphFont"/>
    <w:rsid w:val="006834F8"/>
  </w:style>
  <w:style w:type="character" w:customStyle="1" w:styleId="apple-style-span">
    <w:name w:val="apple-style-span"/>
    <w:basedOn w:val="DefaultParagraphFont"/>
    <w:rsid w:val="006834F8"/>
  </w:style>
  <w:style w:type="character" w:styleId="Strong">
    <w:name w:val="Strong"/>
    <w:basedOn w:val="DefaultParagraphFont"/>
    <w:uiPriority w:val="22"/>
    <w:qFormat/>
    <w:rsid w:val="006834F8"/>
    <w:rPr>
      <w:b/>
      <w:bCs/>
    </w:rPr>
  </w:style>
  <w:style w:type="table" w:styleId="TableClassic3">
    <w:name w:val="Table Classic 3"/>
    <w:basedOn w:val="TableNormal"/>
    <w:rsid w:val="00384DFA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Revision">
    <w:name w:val="Revision"/>
    <w:hidden/>
    <w:uiPriority w:val="99"/>
    <w:semiHidden/>
    <w:rsid w:val="00EB5B1C"/>
    <w:rPr>
      <w:sz w:val="24"/>
      <w:szCs w:val="24"/>
    </w:rPr>
  </w:style>
  <w:style w:type="character" w:customStyle="1" w:styleId="eudoraheader">
    <w:name w:val="eudoraheader"/>
    <w:basedOn w:val="DefaultParagraphFont"/>
    <w:rsid w:val="005649E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21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05048">
          <w:marLeft w:val="324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06159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1178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294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629983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83418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35340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46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91015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179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0265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6106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19045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9113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1845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942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3765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11284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47227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768051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0571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13853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08384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998655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7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85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25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1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8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4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934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03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4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0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90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7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297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97489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84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69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33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2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8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76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88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56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875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90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5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27795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8097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6845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96310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51614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58205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25321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54038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23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08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2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7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8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64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266212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141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569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3550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9792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67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3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84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0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9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880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46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39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66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3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2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97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09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2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5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2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55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8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sampath@qualcomm.com" TargetMode="External"/><Relationship Id="rId13" Type="http://schemas.openxmlformats.org/officeDocument/2006/relationships/hyperlink" Target="mailto:mdkim@etri.re.kr" TargetMode="External"/><Relationship Id="rId18" Type="http://schemas.openxmlformats.org/officeDocument/2006/relationships/hyperlink" Target="mailto:seyeong.choi@lge.com" TargetMode="External"/><Relationship Id="rId26" Type="http://schemas.openxmlformats.org/officeDocument/2006/relationships/hyperlink" Target="mailto:eldad.perahia@intel.com" TargetMode="External"/><Relationship Id="rId3" Type="http://schemas.openxmlformats.org/officeDocument/2006/relationships/settings" Target="settings.xml"/><Relationship Id="rId21" Type="http://schemas.openxmlformats.org/officeDocument/2006/relationships/hyperlink" Target="mailto:laurent.cariou@orange-ftgroup.com" TargetMode="External"/><Relationship Id="rId34" Type="http://schemas.openxmlformats.org/officeDocument/2006/relationships/fontTable" Target="fontTable.xml"/><Relationship Id="rId7" Type="http://schemas.openxmlformats.org/officeDocument/2006/relationships/hyperlink" Target="mailto:gbreit@qualcomm.com" TargetMode="External"/><Relationship Id="rId12" Type="http://schemas.openxmlformats.org/officeDocument/2006/relationships/hyperlink" Target="mailto:bjkwak@etri.re.kr" TargetMode="External"/><Relationship Id="rId17" Type="http://schemas.openxmlformats.org/officeDocument/2006/relationships/hyperlink" Target="mailto:yhseok@lge.com" TargetMode="External"/><Relationship Id="rId25" Type="http://schemas.openxmlformats.org/officeDocument/2006/relationships/hyperlink" Target="mailto:thomas.j.kenney@intel.com" TargetMode="External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mailto:takatori.yasushi@lab.ntt.co.jp" TargetMode="External"/><Relationship Id="rId20" Type="http://schemas.openxmlformats.org/officeDocument/2006/relationships/hyperlink" Target="mailto:john.benko@orange-ftgroup.com" TargetMode="External"/><Relationship Id="rId29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minho@etri.re.kr" TargetMode="External"/><Relationship Id="rId24" Type="http://schemas.openxmlformats.org/officeDocument/2006/relationships/hyperlink" Target="mailto:linyang@qualcomm.com" TargetMode="External"/><Relationship Id="rId32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mailto:honma.naoki@lab.ntt.co.jp" TargetMode="External"/><Relationship Id="rId23" Type="http://schemas.openxmlformats.org/officeDocument/2006/relationships/hyperlink" Target="mailto:allert@qualcomm.com" TargetMode="External"/><Relationship Id="rId28" Type="http://schemas.openxmlformats.org/officeDocument/2006/relationships/image" Target="media/image1.wmf"/><Relationship Id="rId10" Type="http://schemas.openxmlformats.org/officeDocument/2006/relationships/hyperlink" Target="mailto:rvannee@qualcomm.com" TargetMode="External"/><Relationship Id="rId19" Type="http://schemas.openxmlformats.org/officeDocument/2006/relationships/hyperlink" Target="mailto:philippe.chambelin@thomson.net" TargetMode="External"/><Relationship Id="rId31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hyperlink" Target="mailto:svverman@qualcomm.com" TargetMode="External"/><Relationship Id="rId14" Type="http://schemas.openxmlformats.org/officeDocument/2006/relationships/hyperlink" Target="mailto:jjpark@etri.re.kr" TargetMode="External"/><Relationship Id="rId22" Type="http://schemas.openxmlformats.org/officeDocument/2006/relationships/hyperlink" Target="mailto:vkjones@qualcomm.com" TargetMode="External"/><Relationship Id="rId27" Type="http://schemas.openxmlformats.org/officeDocument/2006/relationships/hyperlink" Target="mailto:verceg@broadcom.com" TargetMode="External"/><Relationship Id="rId30" Type="http://schemas.openxmlformats.org/officeDocument/2006/relationships/image" Target="media/image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555</Words>
  <Characters>8867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>TGac Channel Models</vt:lpstr>
      <vt:lpstr>    </vt:lpstr>
      <vt:lpstr>    TGac Channel Model Addendum </vt:lpstr>
      <vt:lpstr>    Revision History</vt:lpstr>
      <vt:lpstr>Introduction</vt:lpstr>
      <vt:lpstr>Modifications for Larger System Bandwidth</vt:lpstr>
      <vt:lpstr>Higher Order MIMO </vt:lpstr>
      <vt:lpstr>Modifications to AoA and AoD for Multi-User MIMO with up to 16 AP Antennas</vt:lpstr>
      <vt:lpstr>Modifications to Doppler Components</vt:lpstr>
      <vt:lpstr>Incorporating Dual-Polarized Antennas</vt:lpstr>
      <vt:lpstr>References</vt:lpstr>
    </vt:vector>
  </TitlesOfParts>
  <Company/>
  <LinksUpToDate>false</LinksUpToDate>
  <CharactersWithSpaces>10402</CharactersWithSpaces>
  <SharedDoc>false</SharedDoc>
  <HLinks>
    <vt:vector size="126" baseType="variant">
      <vt:variant>
        <vt:i4>5242988</vt:i4>
      </vt:variant>
      <vt:variant>
        <vt:i4>60</vt:i4>
      </vt:variant>
      <vt:variant>
        <vt:i4>0</vt:i4>
      </vt:variant>
      <vt:variant>
        <vt:i4>5</vt:i4>
      </vt:variant>
      <vt:variant>
        <vt:lpwstr>mailto:verceg@broadcom.com</vt:lpwstr>
      </vt:variant>
      <vt:variant>
        <vt:lpwstr/>
      </vt:variant>
      <vt:variant>
        <vt:i4>7536654</vt:i4>
      </vt:variant>
      <vt:variant>
        <vt:i4>57</vt:i4>
      </vt:variant>
      <vt:variant>
        <vt:i4>0</vt:i4>
      </vt:variant>
      <vt:variant>
        <vt:i4>5</vt:i4>
      </vt:variant>
      <vt:variant>
        <vt:lpwstr>mailto:eldad.perahia@intel.com</vt:lpwstr>
      </vt:variant>
      <vt:variant>
        <vt:lpwstr/>
      </vt:variant>
      <vt:variant>
        <vt:i4>1376316</vt:i4>
      </vt:variant>
      <vt:variant>
        <vt:i4>54</vt:i4>
      </vt:variant>
      <vt:variant>
        <vt:i4>0</vt:i4>
      </vt:variant>
      <vt:variant>
        <vt:i4>5</vt:i4>
      </vt:variant>
      <vt:variant>
        <vt:lpwstr>mailto:thomas.j.kenney@intel.com</vt:lpwstr>
      </vt:variant>
      <vt:variant>
        <vt:lpwstr/>
      </vt:variant>
      <vt:variant>
        <vt:i4>3735564</vt:i4>
      </vt:variant>
      <vt:variant>
        <vt:i4>51</vt:i4>
      </vt:variant>
      <vt:variant>
        <vt:i4>0</vt:i4>
      </vt:variant>
      <vt:variant>
        <vt:i4>5</vt:i4>
      </vt:variant>
      <vt:variant>
        <vt:lpwstr>mailto:linyang@qualcomm.com</vt:lpwstr>
      </vt:variant>
      <vt:variant>
        <vt:lpwstr/>
      </vt:variant>
      <vt:variant>
        <vt:i4>4718696</vt:i4>
      </vt:variant>
      <vt:variant>
        <vt:i4>48</vt:i4>
      </vt:variant>
      <vt:variant>
        <vt:i4>0</vt:i4>
      </vt:variant>
      <vt:variant>
        <vt:i4>5</vt:i4>
      </vt:variant>
      <vt:variant>
        <vt:lpwstr>mailto:allert@qualcomm.com</vt:lpwstr>
      </vt:variant>
      <vt:variant>
        <vt:lpwstr/>
      </vt:variant>
      <vt:variant>
        <vt:i4>3932179</vt:i4>
      </vt:variant>
      <vt:variant>
        <vt:i4>45</vt:i4>
      </vt:variant>
      <vt:variant>
        <vt:i4>0</vt:i4>
      </vt:variant>
      <vt:variant>
        <vt:i4>5</vt:i4>
      </vt:variant>
      <vt:variant>
        <vt:lpwstr>mailto:vkjones@qualcomm.com</vt:lpwstr>
      </vt:variant>
      <vt:variant>
        <vt:lpwstr/>
      </vt:variant>
      <vt:variant>
        <vt:i4>3997714</vt:i4>
      </vt:variant>
      <vt:variant>
        <vt:i4>42</vt:i4>
      </vt:variant>
      <vt:variant>
        <vt:i4>0</vt:i4>
      </vt:variant>
      <vt:variant>
        <vt:i4>5</vt:i4>
      </vt:variant>
      <vt:variant>
        <vt:lpwstr>mailto:laurent.cariou@orange-ftgroup.com</vt:lpwstr>
      </vt:variant>
      <vt:variant>
        <vt:lpwstr/>
      </vt:variant>
      <vt:variant>
        <vt:i4>6881374</vt:i4>
      </vt:variant>
      <vt:variant>
        <vt:i4>39</vt:i4>
      </vt:variant>
      <vt:variant>
        <vt:i4>0</vt:i4>
      </vt:variant>
      <vt:variant>
        <vt:i4>5</vt:i4>
      </vt:variant>
      <vt:variant>
        <vt:lpwstr>mailto:john.benko@orange-ftgroup.com</vt:lpwstr>
      </vt:variant>
      <vt:variant>
        <vt:lpwstr/>
      </vt:variant>
      <vt:variant>
        <vt:i4>2359377</vt:i4>
      </vt:variant>
      <vt:variant>
        <vt:i4>36</vt:i4>
      </vt:variant>
      <vt:variant>
        <vt:i4>0</vt:i4>
      </vt:variant>
      <vt:variant>
        <vt:i4>5</vt:i4>
      </vt:variant>
      <vt:variant>
        <vt:lpwstr>mailto:philippe.chambelin@thomson.net</vt:lpwstr>
      </vt:variant>
      <vt:variant>
        <vt:lpwstr/>
      </vt:variant>
      <vt:variant>
        <vt:i4>655457</vt:i4>
      </vt:variant>
      <vt:variant>
        <vt:i4>33</vt:i4>
      </vt:variant>
      <vt:variant>
        <vt:i4>0</vt:i4>
      </vt:variant>
      <vt:variant>
        <vt:i4>5</vt:i4>
      </vt:variant>
      <vt:variant>
        <vt:lpwstr>mailto:seyeong.choi@lge.com</vt:lpwstr>
      </vt:variant>
      <vt:variant>
        <vt:lpwstr/>
      </vt:variant>
      <vt:variant>
        <vt:i4>6357062</vt:i4>
      </vt:variant>
      <vt:variant>
        <vt:i4>30</vt:i4>
      </vt:variant>
      <vt:variant>
        <vt:i4>0</vt:i4>
      </vt:variant>
      <vt:variant>
        <vt:i4>5</vt:i4>
      </vt:variant>
      <vt:variant>
        <vt:lpwstr>mailto:yhseok@lge.com</vt:lpwstr>
      </vt:variant>
      <vt:variant>
        <vt:lpwstr/>
      </vt:variant>
      <vt:variant>
        <vt:i4>7929861</vt:i4>
      </vt:variant>
      <vt:variant>
        <vt:i4>27</vt:i4>
      </vt:variant>
      <vt:variant>
        <vt:i4>0</vt:i4>
      </vt:variant>
      <vt:variant>
        <vt:i4>5</vt:i4>
      </vt:variant>
      <vt:variant>
        <vt:lpwstr>mailto:takatori.yasushi@lab.ntt.co.jp</vt:lpwstr>
      </vt:variant>
      <vt:variant>
        <vt:lpwstr/>
      </vt:variant>
      <vt:variant>
        <vt:i4>4456508</vt:i4>
      </vt:variant>
      <vt:variant>
        <vt:i4>24</vt:i4>
      </vt:variant>
      <vt:variant>
        <vt:i4>0</vt:i4>
      </vt:variant>
      <vt:variant>
        <vt:i4>5</vt:i4>
      </vt:variant>
      <vt:variant>
        <vt:lpwstr>mailto:honma.naoki@lab.ntt.co.jp</vt:lpwstr>
      </vt:variant>
      <vt:variant>
        <vt:lpwstr/>
      </vt:variant>
      <vt:variant>
        <vt:i4>7929885</vt:i4>
      </vt:variant>
      <vt:variant>
        <vt:i4>21</vt:i4>
      </vt:variant>
      <vt:variant>
        <vt:i4>0</vt:i4>
      </vt:variant>
      <vt:variant>
        <vt:i4>5</vt:i4>
      </vt:variant>
      <vt:variant>
        <vt:lpwstr>mailto:jjpark@etri.re.kr</vt:lpwstr>
      </vt:variant>
      <vt:variant>
        <vt:lpwstr/>
      </vt:variant>
      <vt:variant>
        <vt:i4>4063302</vt:i4>
      </vt:variant>
      <vt:variant>
        <vt:i4>18</vt:i4>
      </vt:variant>
      <vt:variant>
        <vt:i4>0</vt:i4>
      </vt:variant>
      <vt:variant>
        <vt:i4>5</vt:i4>
      </vt:variant>
      <vt:variant>
        <vt:lpwstr>mailto:mdkim@etri.re.kr</vt:lpwstr>
      </vt:variant>
      <vt:variant>
        <vt:lpwstr/>
      </vt:variant>
      <vt:variant>
        <vt:i4>7929867</vt:i4>
      </vt:variant>
      <vt:variant>
        <vt:i4>15</vt:i4>
      </vt:variant>
      <vt:variant>
        <vt:i4>0</vt:i4>
      </vt:variant>
      <vt:variant>
        <vt:i4>5</vt:i4>
      </vt:variant>
      <vt:variant>
        <vt:lpwstr>mailto:bjkwak@etri.re.kr</vt:lpwstr>
      </vt:variant>
      <vt:variant>
        <vt:lpwstr/>
      </vt:variant>
      <vt:variant>
        <vt:i4>3735626</vt:i4>
      </vt:variant>
      <vt:variant>
        <vt:i4>12</vt:i4>
      </vt:variant>
      <vt:variant>
        <vt:i4>0</vt:i4>
      </vt:variant>
      <vt:variant>
        <vt:i4>5</vt:i4>
      </vt:variant>
      <vt:variant>
        <vt:lpwstr>mailto:minho@etri.re.kr</vt:lpwstr>
      </vt:variant>
      <vt:variant>
        <vt:lpwstr/>
      </vt:variant>
      <vt:variant>
        <vt:i4>2424847</vt:i4>
      </vt:variant>
      <vt:variant>
        <vt:i4>9</vt:i4>
      </vt:variant>
      <vt:variant>
        <vt:i4>0</vt:i4>
      </vt:variant>
      <vt:variant>
        <vt:i4>5</vt:i4>
      </vt:variant>
      <vt:variant>
        <vt:lpwstr>mailto:rvannee@qualcomm.com</vt:lpwstr>
      </vt:variant>
      <vt:variant>
        <vt:lpwstr/>
      </vt:variant>
      <vt:variant>
        <vt:i4>2162693</vt:i4>
      </vt:variant>
      <vt:variant>
        <vt:i4>6</vt:i4>
      </vt:variant>
      <vt:variant>
        <vt:i4>0</vt:i4>
      </vt:variant>
      <vt:variant>
        <vt:i4>5</vt:i4>
      </vt:variant>
      <vt:variant>
        <vt:lpwstr>mailto:svverman@qualcomm.com</vt:lpwstr>
      </vt:variant>
      <vt:variant>
        <vt:lpwstr/>
      </vt:variant>
      <vt:variant>
        <vt:i4>3801090</vt:i4>
      </vt:variant>
      <vt:variant>
        <vt:i4>3</vt:i4>
      </vt:variant>
      <vt:variant>
        <vt:i4>0</vt:i4>
      </vt:variant>
      <vt:variant>
        <vt:i4>5</vt:i4>
      </vt:variant>
      <vt:variant>
        <vt:lpwstr>mailto:hsampath@qualcomm.com</vt:lpwstr>
      </vt:variant>
      <vt:variant>
        <vt:lpwstr/>
      </vt:variant>
      <vt:variant>
        <vt:i4>4915302</vt:i4>
      </vt:variant>
      <vt:variant>
        <vt:i4>0</vt:i4>
      </vt:variant>
      <vt:variant>
        <vt:i4>0</vt:i4>
      </vt:variant>
      <vt:variant>
        <vt:i4>5</vt:i4>
      </vt:variant>
      <vt:variant>
        <vt:lpwstr>mailto:gbreit@qualcomm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Channel Models</dc:title>
  <dc:subject/>
  <dc:creator>Breit et al.</dc:creator>
  <cp:keywords/>
  <dc:description/>
  <cp:lastModifiedBy>Sampath, Hemanth</cp:lastModifiedBy>
  <cp:revision>2</cp:revision>
  <cp:lastPrinted>2009-05-06T22:09:00Z</cp:lastPrinted>
  <dcterms:created xsi:type="dcterms:W3CDTF">2009-05-13T00:58:00Z</dcterms:created>
  <dcterms:modified xsi:type="dcterms:W3CDTF">2009-05-13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93011813</vt:i4>
  </property>
  <property fmtid="{D5CDD505-2E9C-101B-9397-08002B2CF9AE}" pid="3" name="_NewReviewCycle">
    <vt:lpwstr/>
  </property>
  <property fmtid="{D5CDD505-2E9C-101B-9397-08002B2CF9AE}" pid="4" name="_EmailSubject">
    <vt:lpwstr>Current channel model doc</vt:lpwstr>
  </property>
  <property fmtid="{D5CDD505-2E9C-101B-9397-08002B2CF9AE}" pid="5" name="_AuthorEmail">
    <vt:lpwstr>hsampath@qualcomm.com</vt:lpwstr>
  </property>
  <property fmtid="{D5CDD505-2E9C-101B-9397-08002B2CF9AE}" pid="6" name="_AuthorEmailDisplayName">
    <vt:lpwstr>Sampath, Hemanth</vt:lpwstr>
  </property>
  <property fmtid="{D5CDD505-2E9C-101B-9397-08002B2CF9AE}" pid="7" name="_ReviewingToolsShownOnce">
    <vt:lpwstr/>
  </property>
</Properties>
</file>